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bookmarkStart w:id="19" w:name="_Toc419094758"/>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F164ED" w:rsidP="000157C0">
          <w:pPr>
            <w:pStyle w:val="Verzeichnis1"/>
          </w:pPr>
        </w:p>
      </w:sdtContent>
    </w:sdt>
    <w:p w:rsidR="000157C0" w:rsidRPr="00E37F4E" w:rsidRDefault="000157C0" w:rsidP="000157C0">
      <w:pPr>
        <w:pStyle w:val="berschrift1"/>
        <w:jc w:val="center"/>
      </w:pPr>
      <w:bookmarkStart w:id="20" w:name="_Toc382985387"/>
      <w:bookmarkStart w:id="21" w:name="_Toc382985408"/>
      <w:bookmarkStart w:id="22" w:name="_Toc383786125"/>
      <w:bookmarkStart w:id="23" w:name="_Toc383789318"/>
      <w:bookmarkStart w:id="24" w:name="_Toc383789592"/>
      <w:bookmarkStart w:id="25" w:name="_Toc393884658"/>
      <w:bookmarkStart w:id="26" w:name="_Toc393888181"/>
      <w:bookmarkStart w:id="27" w:name="_Toc393889054"/>
      <w:bookmarkStart w:id="28" w:name="_Toc398120383"/>
      <w:bookmarkStart w:id="29" w:name="_Toc398200577"/>
      <w:bookmarkStart w:id="30" w:name="_Toc398239342"/>
      <w:bookmarkStart w:id="31" w:name="_Toc405461614"/>
      <w:bookmarkStart w:id="32" w:name="_Toc409097262"/>
      <w:bookmarkStart w:id="33" w:name="_Toc409442374"/>
      <w:bookmarkStart w:id="34" w:name="_Toc409442685"/>
      <w:bookmarkStart w:id="35" w:name="_Toc409442757"/>
      <w:bookmarkStart w:id="36" w:name="_Toc409442863"/>
      <w:bookmarkStart w:id="37" w:name="_Toc409448586"/>
      <w:bookmarkStart w:id="38" w:name="_Toc418933536"/>
      <w:bookmarkStart w:id="39" w:name="_Toc419094759"/>
      <w:r w:rsidRPr="00E37F4E">
        <w:lastRenderedPageBreak/>
        <w:t>S</w:t>
      </w:r>
      <w:r>
        <w:t>perrvermerk</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40" w:name="_Toc382985388"/>
      <w:bookmarkStart w:id="41" w:name="_Toc382985409"/>
      <w:bookmarkStart w:id="42" w:name="_Toc383786126"/>
      <w:bookmarkStart w:id="43" w:name="_Toc383789319"/>
      <w:bookmarkStart w:id="44" w:name="_Toc383789593"/>
      <w:bookmarkStart w:id="45" w:name="_Toc393884659"/>
      <w:bookmarkStart w:id="46" w:name="_Toc393888182"/>
      <w:bookmarkStart w:id="47" w:name="_Toc393889055"/>
      <w:bookmarkStart w:id="48" w:name="_Toc398120384"/>
      <w:bookmarkStart w:id="49" w:name="_Toc398200578"/>
      <w:bookmarkStart w:id="50" w:name="_Toc398239343"/>
      <w:bookmarkStart w:id="51" w:name="_Toc405461615"/>
      <w:bookmarkStart w:id="52" w:name="_Toc409097263"/>
      <w:bookmarkStart w:id="53" w:name="_Toc409442375"/>
      <w:bookmarkStart w:id="54" w:name="_Toc409442686"/>
      <w:bookmarkStart w:id="55" w:name="_Toc409442758"/>
      <w:bookmarkStart w:id="56" w:name="_Toc409442864"/>
      <w:bookmarkStart w:id="57" w:name="_Toc409448587"/>
      <w:bookmarkStart w:id="58" w:name="_Toc418933537"/>
      <w:bookmarkStart w:id="59" w:name="_Toc419094760"/>
      <w:r>
        <w:lastRenderedPageBreak/>
        <w:t>Abbildungsverzeichni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974CED"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096970" w:history="1">
        <w:r w:rsidR="00974CED" w:rsidRPr="007F613A">
          <w:rPr>
            <w:rStyle w:val="Hyperlink"/>
            <w:noProof/>
          </w:rPr>
          <w:t>Abbildung 1 - Amplitudenumtastung (IT Wissen n.d.)</w:t>
        </w:r>
        <w:r w:rsidR="00974CED">
          <w:rPr>
            <w:noProof/>
            <w:webHidden/>
          </w:rPr>
          <w:tab/>
        </w:r>
        <w:r w:rsidR="00974CED">
          <w:rPr>
            <w:noProof/>
            <w:webHidden/>
          </w:rPr>
          <w:fldChar w:fldCharType="begin"/>
        </w:r>
        <w:r w:rsidR="00974CED">
          <w:rPr>
            <w:noProof/>
            <w:webHidden/>
          </w:rPr>
          <w:instrText xml:space="preserve"> PAGEREF _Toc419096970 \h </w:instrText>
        </w:r>
        <w:r w:rsidR="00974CED">
          <w:rPr>
            <w:noProof/>
            <w:webHidden/>
          </w:rPr>
        </w:r>
        <w:r w:rsidR="00974CED">
          <w:rPr>
            <w:noProof/>
            <w:webHidden/>
          </w:rPr>
          <w:fldChar w:fldCharType="separate"/>
        </w:r>
        <w:r w:rsidR="00974CED">
          <w:rPr>
            <w:noProof/>
            <w:webHidden/>
          </w:rPr>
          <w:t>18</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71" w:history="1">
        <w:r w:rsidR="00974CED" w:rsidRPr="007F613A">
          <w:rPr>
            <w:rStyle w:val="Hyperlink"/>
            <w:noProof/>
          </w:rPr>
          <w:t>Abbildung 2 - Frequenzumtastung (IT Wissen n.d.)</w:t>
        </w:r>
        <w:r w:rsidR="00974CED">
          <w:rPr>
            <w:noProof/>
            <w:webHidden/>
          </w:rPr>
          <w:tab/>
        </w:r>
        <w:r w:rsidR="00974CED">
          <w:rPr>
            <w:noProof/>
            <w:webHidden/>
          </w:rPr>
          <w:fldChar w:fldCharType="begin"/>
        </w:r>
        <w:r w:rsidR="00974CED">
          <w:rPr>
            <w:noProof/>
            <w:webHidden/>
          </w:rPr>
          <w:instrText xml:space="preserve"> PAGEREF _Toc419096971 \h </w:instrText>
        </w:r>
        <w:r w:rsidR="00974CED">
          <w:rPr>
            <w:noProof/>
            <w:webHidden/>
          </w:rPr>
        </w:r>
        <w:r w:rsidR="00974CED">
          <w:rPr>
            <w:noProof/>
            <w:webHidden/>
          </w:rPr>
          <w:fldChar w:fldCharType="separate"/>
        </w:r>
        <w:r w:rsidR="00974CED">
          <w:rPr>
            <w:noProof/>
            <w:webHidden/>
          </w:rPr>
          <w:t>19</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72" w:history="1">
        <w:r w:rsidR="00974CED" w:rsidRPr="007F613A">
          <w:rPr>
            <w:rStyle w:val="Hyperlink"/>
            <w:noProof/>
          </w:rPr>
          <w:t>Abbildung 3 - Phasenumtastung BPSK (IT Wissen n.d.)</w:t>
        </w:r>
        <w:r w:rsidR="00974CED">
          <w:rPr>
            <w:noProof/>
            <w:webHidden/>
          </w:rPr>
          <w:tab/>
        </w:r>
        <w:r w:rsidR="00974CED">
          <w:rPr>
            <w:noProof/>
            <w:webHidden/>
          </w:rPr>
          <w:fldChar w:fldCharType="begin"/>
        </w:r>
        <w:r w:rsidR="00974CED">
          <w:rPr>
            <w:noProof/>
            <w:webHidden/>
          </w:rPr>
          <w:instrText xml:space="preserve"> PAGEREF _Toc419096972 \h </w:instrText>
        </w:r>
        <w:r w:rsidR="00974CED">
          <w:rPr>
            <w:noProof/>
            <w:webHidden/>
          </w:rPr>
        </w:r>
        <w:r w:rsidR="00974CED">
          <w:rPr>
            <w:noProof/>
            <w:webHidden/>
          </w:rPr>
          <w:fldChar w:fldCharType="separate"/>
        </w:r>
        <w:r w:rsidR="00974CED">
          <w:rPr>
            <w:noProof/>
            <w:webHidden/>
          </w:rPr>
          <w:t>20</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73" w:history="1">
        <w:r w:rsidR="00974CED" w:rsidRPr="007F613A">
          <w:rPr>
            <w:rStyle w:val="Hyperlink"/>
            <w:noProof/>
          </w:rPr>
          <w:t>Abbildung 4 - Phasenumtastung QPSK (IT Wissen n.d.)</w:t>
        </w:r>
        <w:r w:rsidR="00974CED">
          <w:rPr>
            <w:noProof/>
            <w:webHidden/>
          </w:rPr>
          <w:tab/>
        </w:r>
        <w:r w:rsidR="00974CED">
          <w:rPr>
            <w:noProof/>
            <w:webHidden/>
          </w:rPr>
          <w:fldChar w:fldCharType="begin"/>
        </w:r>
        <w:r w:rsidR="00974CED">
          <w:rPr>
            <w:noProof/>
            <w:webHidden/>
          </w:rPr>
          <w:instrText xml:space="preserve"> PAGEREF _Toc419096973 \h </w:instrText>
        </w:r>
        <w:r w:rsidR="00974CED">
          <w:rPr>
            <w:noProof/>
            <w:webHidden/>
          </w:rPr>
        </w:r>
        <w:r w:rsidR="00974CED">
          <w:rPr>
            <w:noProof/>
            <w:webHidden/>
          </w:rPr>
          <w:fldChar w:fldCharType="separate"/>
        </w:r>
        <w:r w:rsidR="00974CED">
          <w:rPr>
            <w:noProof/>
            <w:webHidden/>
          </w:rPr>
          <w:t>20</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74" w:history="1">
        <w:r w:rsidR="00974CED" w:rsidRPr="007F613A">
          <w:rPr>
            <w:rStyle w:val="Hyperlink"/>
            <w:noProof/>
          </w:rPr>
          <w:t>Abbildung 5 - Kanalaufteilung im 2,4 GHz Frequenzband DSSS (Haberland 2011)</w:t>
        </w:r>
        <w:r w:rsidR="00974CED">
          <w:rPr>
            <w:noProof/>
            <w:webHidden/>
          </w:rPr>
          <w:tab/>
        </w:r>
        <w:r w:rsidR="00974CED">
          <w:rPr>
            <w:noProof/>
            <w:webHidden/>
          </w:rPr>
          <w:fldChar w:fldCharType="begin"/>
        </w:r>
        <w:r w:rsidR="00974CED">
          <w:rPr>
            <w:noProof/>
            <w:webHidden/>
          </w:rPr>
          <w:instrText xml:space="preserve"> PAGEREF _Toc419096974 \h </w:instrText>
        </w:r>
        <w:r w:rsidR="00974CED">
          <w:rPr>
            <w:noProof/>
            <w:webHidden/>
          </w:rPr>
        </w:r>
        <w:r w:rsidR="00974CED">
          <w:rPr>
            <w:noProof/>
            <w:webHidden/>
          </w:rPr>
          <w:fldChar w:fldCharType="separate"/>
        </w:r>
        <w:r w:rsidR="00974CED">
          <w:rPr>
            <w:noProof/>
            <w:webHidden/>
          </w:rPr>
          <w:t>23</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75" w:history="1">
        <w:r w:rsidR="00974CED" w:rsidRPr="007F613A">
          <w:rPr>
            <w:rStyle w:val="Hyperlink"/>
            <w:noProof/>
          </w:rPr>
          <w:t>Abbildung 6 - Effekte der Funkausbreitung (Dr. rer. nat. Gütter 2014, S.5)</w:t>
        </w:r>
        <w:r w:rsidR="00974CED">
          <w:rPr>
            <w:noProof/>
            <w:webHidden/>
          </w:rPr>
          <w:tab/>
        </w:r>
        <w:r w:rsidR="00974CED">
          <w:rPr>
            <w:noProof/>
            <w:webHidden/>
          </w:rPr>
          <w:fldChar w:fldCharType="begin"/>
        </w:r>
        <w:r w:rsidR="00974CED">
          <w:rPr>
            <w:noProof/>
            <w:webHidden/>
          </w:rPr>
          <w:instrText xml:space="preserve"> PAGEREF _Toc419096975 \h </w:instrText>
        </w:r>
        <w:r w:rsidR="00974CED">
          <w:rPr>
            <w:noProof/>
            <w:webHidden/>
          </w:rPr>
        </w:r>
        <w:r w:rsidR="00974CED">
          <w:rPr>
            <w:noProof/>
            <w:webHidden/>
          </w:rPr>
          <w:fldChar w:fldCharType="separate"/>
        </w:r>
        <w:r w:rsidR="00974CED">
          <w:rPr>
            <w:noProof/>
            <w:webHidden/>
          </w:rPr>
          <w:t>32</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76" w:history="1">
        <w:r w:rsidR="00974CED" w:rsidRPr="007F613A">
          <w:rPr>
            <w:rStyle w:val="Hyperlink"/>
            <w:noProof/>
          </w:rPr>
          <w:t>Abbildung 7 - Luftabsorption abhängig von der Frequenz (Hakusui 2001)</w:t>
        </w:r>
        <w:r w:rsidR="00974CED">
          <w:rPr>
            <w:noProof/>
            <w:webHidden/>
          </w:rPr>
          <w:tab/>
        </w:r>
        <w:r w:rsidR="00974CED">
          <w:rPr>
            <w:noProof/>
            <w:webHidden/>
          </w:rPr>
          <w:fldChar w:fldCharType="begin"/>
        </w:r>
        <w:r w:rsidR="00974CED">
          <w:rPr>
            <w:noProof/>
            <w:webHidden/>
          </w:rPr>
          <w:instrText xml:space="preserve"> PAGEREF _Toc419096976 \h </w:instrText>
        </w:r>
        <w:r w:rsidR="00974CED">
          <w:rPr>
            <w:noProof/>
            <w:webHidden/>
          </w:rPr>
        </w:r>
        <w:r w:rsidR="00974CED">
          <w:rPr>
            <w:noProof/>
            <w:webHidden/>
          </w:rPr>
          <w:fldChar w:fldCharType="separate"/>
        </w:r>
        <w:r w:rsidR="00974CED">
          <w:rPr>
            <w:noProof/>
            <w:webHidden/>
          </w:rPr>
          <w:t>34</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77" w:history="1">
        <w:r w:rsidR="00974CED" w:rsidRPr="007F613A">
          <w:rPr>
            <w:rStyle w:val="Hyperlink"/>
            <w:noProof/>
          </w:rPr>
          <w:t>Abbildung 8 - Lineare Polarisation (ADACOM e.V. 2011)</w:t>
        </w:r>
        <w:r w:rsidR="00974CED">
          <w:rPr>
            <w:noProof/>
            <w:webHidden/>
          </w:rPr>
          <w:tab/>
        </w:r>
        <w:r w:rsidR="00974CED">
          <w:rPr>
            <w:noProof/>
            <w:webHidden/>
          </w:rPr>
          <w:fldChar w:fldCharType="begin"/>
        </w:r>
        <w:r w:rsidR="00974CED">
          <w:rPr>
            <w:noProof/>
            <w:webHidden/>
          </w:rPr>
          <w:instrText xml:space="preserve"> PAGEREF _Toc419096977 \h </w:instrText>
        </w:r>
        <w:r w:rsidR="00974CED">
          <w:rPr>
            <w:noProof/>
            <w:webHidden/>
          </w:rPr>
        </w:r>
        <w:r w:rsidR="00974CED">
          <w:rPr>
            <w:noProof/>
            <w:webHidden/>
          </w:rPr>
          <w:fldChar w:fldCharType="separate"/>
        </w:r>
        <w:r w:rsidR="00974CED">
          <w:rPr>
            <w:noProof/>
            <w:webHidden/>
          </w:rPr>
          <w:t>36</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78" w:history="1">
        <w:r w:rsidR="00974CED" w:rsidRPr="007F613A">
          <w:rPr>
            <w:rStyle w:val="Hyperlink"/>
            <w:noProof/>
          </w:rPr>
          <w:t>Abbildung 9 - Zirkulare Polarisation (Bergmann 2013)</w:t>
        </w:r>
        <w:r w:rsidR="00974CED">
          <w:rPr>
            <w:noProof/>
            <w:webHidden/>
          </w:rPr>
          <w:tab/>
        </w:r>
        <w:r w:rsidR="00974CED">
          <w:rPr>
            <w:noProof/>
            <w:webHidden/>
          </w:rPr>
          <w:fldChar w:fldCharType="begin"/>
        </w:r>
        <w:r w:rsidR="00974CED">
          <w:rPr>
            <w:noProof/>
            <w:webHidden/>
          </w:rPr>
          <w:instrText xml:space="preserve"> PAGEREF _Toc419096978 \h </w:instrText>
        </w:r>
        <w:r w:rsidR="00974CED">
          <w:rPr>
            <w:noProof/>
            <w:webHidden/>
          </w:rPr>
        </w:r>
        <w:r w:rsidR="00974CED">
          <w:rPr>
            <w:noProof/>
            <w:webHidden/>
          </w:rPr>
          <w:fldChar w:fldCharType="separate"/>
        </w:r>
        <w:r w:rsidR="00974CED">
          <w:rPr>
            <w:noProof/>
            <w:webHidden/>
          </w:rPr>
          <w:t>37</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79" w:history="1">
        <w:r w:rsidR="00974CED" w:rsidRPr="007F613A">
          <w:rPr>
            <w:rStyle w:val="Hyperlink"/>
            <w:noProof/>
          </w:rPr>
          <w:t>Abbildung 10 - konstruktive Interferenz bei Wellen (Mag. Volgger n.d.)</w:t>
        </w:r>
        <w:r w:rsidR="00974CED">
          <w:rPr>
            <w:noProof/>
            <w:webHidden/>
          </w:rPr>
          <w:tab/>
        </w:r>
        <w:r w:rsidR="00974CED">
          <w:rPr>
            <w:noProof/>
            <w:webHidden/>
          </w:rPr>
          <w:fldChar w:fldCharType="begin"/>
        </w:r>
        <w:r w:rsidR="00974CED">
          <w:rPr>
            <w:noProof/>
            <w:webHidden/>
          </w:rPr>
          <w:instrText xml:space="preserve"> PAGEREF _Toc419096979 \h </w:instrText>
        </w:r>
        <w:r w:rsidR="00974CED">
          <w:rPr>
            <w:noProof/>
            <w:webHidden/>
          </w:rPr>
        </w:r>
        <w:r w:rsidR="00974CED">
          <w:rPr>
            <w:noProof/>
            <w:webHidden/>
          </w:rPr>
          <w:fldChar w:fldCharType="separate"/>
        </w:r>
        <w:r w:rsidR="00974CED">
          <w:rPr>
            <w:noProof/>
            <w:webHidden/>
          </w:rPr>
          <w:t>38</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80" w:history="1">
        <w:r w:rsidR="00974CED" w:rsidRPr="007F613A">
          <w:rPr>
            <w:rStyle w:val="Hyperlink"/>
            <w:noProof/>
          </w:rPr>
          <w:t>Abbildung 11 - destruktive Interferenz bei Wellen (Mag. Volgger n.d.)</w:t>
        </w:r>
        <w:r w:rsidR="00974CED">
          <w:rPr>
            <w:noProof/>
            <w:webHidden/>
          </w:rPr>
          <w:tab/>
        </w:r>
        <w:r w:rsidR="00974CED">
          <w:rPr>
            <w:noProof/>
            <w:webHidden/>
          </w:rPr>
          <w:fldChar w:fldCharType="begin"/>
        </w:r>
        <w:r w:rsidR="00974CED">
          <w:rPr>
            <w:noProof/>
            <w:webHidden/>
          </w:rPr>
          <w:instrText xml:space="preserve"> PAGEREF _Toc419096980 \h </w:instrText>
        </w:r>
        <w:r w:rsidR="00974CED">
          <w:rPr>
            <w:noProof/>
            <w:webHidden/>
          </w:rPr>
        </w:r>
        <w:r w:rsidR="00974CED">
          <w:rPr>
            <w:noProof/>
            <w:webHidden/>
          </w:rPr>
          <w:fldChar w:fldCharType="separate"/>
        </w:r>
        <w:r w:rsidR="00974CED">
          <w:rPr>
            <w:noProof/>
            <w:webHidden/>
          </w:rPr>
          <w:t>38</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81" w:history="1">
        <w:r w:rsidR="00974CED" w:rsidRPr="007F613A">
          <w:rPr>
            <w:rStyle w:val="Hyperlink"/>
            <w:noProof/>
          </w:rPr>
          <w:t>Abbildung 12 - Multipath Problem (Rech 2012, S.115)</w:t>
        </w:r>
        <w:r w:rsidR="00974CED">
          <w:rPr>
            <w:noProof/>
            <w:webHidden/>
          </w:rPr>
          <w:tab/>
        </w:r>
        <w:r w:rsidR="00974CED">
          <w:rPr>
            <w:noProof/>
            <w:webHidden/>
          </w:rPr>
          <w:fldChar w:fldCharType="begin"/>
        </w:r>
        <w:r w:rsidR="00974CED">
          <w:rPr>
            <w:noProof/>
            <w:webHidden/>
          </w:rPr>
          <w:instrText xml:space="preserve"> PAGEREF _Toc419096981 \h </w:instrText>
        </w:r>
        <w:r w:rsidR="00974CED">
          <w:rPr>
            <w:noProof/>
            <w:webHidden/>
          </w:rPr>
        </w:r>
        <w:r w:rsidR="00974CED">
          <w:rPr>
            <w:noProof/>
            <w:webHidden/>
          </w:rPr>
          <w:fldChar w:fldCharType="separate"/>
        </w:r>
        <w:r w:rsidR="00974CED">
          <w:rPr>
            <w:noProof/>
            <w:webHidden/>
          </w:rPr>
          <w:t>39</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82" w:history="1">
        <w:r w:rsidR="00974CED" w:rsidRPr="007F613A">
          <w:rPr>
            <w:rStyle w:val="Hyperlink"/>
            <w:noProof/>
          </w:rPr>
          <w:t>Abbildung 13 - Beamforming (Gast 2013, S.61)</w:t>
        </w:r>
        <w:r w:rsidR="00974CED">
          <w:rPr>
            <w:noProof/>
            <w:webHidden/>
          </w:rPr>
          <w:tab/>
        </w:r>
        <w:r w:rsidR="00974CED">
          <w:rPr>
            <w:noProof/>
            <w:webHidden/>
          </w:rPr>
          <w:fldChar w:fldCharType="begin"/>
        </w:r>
        <w:r w:rsidR="00974CED">
          <w:rPr>
            <w:noProof/>
            <w:webHidden/>
          </w:rPr>
          <w:instrText xml:space="preserve"> PAGEREF _Toc419096982 \h </w:instrText>
        </w:r>
        <w:r w:rsidR="00974CED">
          <w:rPr>
            <w:noProof/>
            <w:webHidden/>
          </w:rPr>
        </w:r>
        <w:r w:rsidR="00974CED">
          <w:rPr>
            <w:noProof/>
            <w:webHidden/>
          </w:rPr>
          <w:fldChar w:fldCharType="separate"/>
        </w:r>
        <w:r w:rsidR="00974CED">
          <w:rPr>
            <w:noProof/>
            <w:webHidden/>
          </w:rPr>
          <w:t>43</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83" w:history="1">
        <w:r w:rsidR="00974CED" w:rsidRPr="007F613A">
          <w:rPr>
            <w:rStyle w:val="Hyperlink"/>
            <w:noProof/>
          </w:rPr>
          <w:t>Abbildung 14 - 16QAM (GaussianWaves 2014)</w:t>
        </w:r>
        <w:r w:rsidR="00974CED">
          <w:rPr>
            <w:noProof/>
            <w:webHidden/>
          </w:rPr>
          <w:tab/>
        </w:r>
        <w:r w:rsidR="00974CED">
          <w:rPr>
            <w:noProof/>
            <w:webHidden/>
          </w:rPr>
          <w:fldChar w:fldCharType="begin"/>
        </w:r>
        <w:r w:rsidR="00974CED">
          <w:rPr>
            <w:noProof/>
            <w:webHidden/>
          </w:rPr>
          <w:instrText xml:space="preserve"> PAGEREF _Toc419096983 \h </w:instrText>
        </w:r>
        <w:r w:rsidR="00974CED">
          <w:rPr>
            <w:noProof/>
            <w:webHidden/>
          </w:rPr>
        </w:r>
        <w:r w:rsidR="00974CED">
          <w:rPr>
            <w:noProof/>
            <w:webHidden/>
          </w:rPr>
          <w:fldChar w:fldCharType="separate"/>
        </w:r>
        <w:r w:rsidR="00974CED">
          <w:rPr>
            <w:noProof/>
            <w:webHidden/>
          </w:rPr>
          <w:t>44</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84" w:history="1">
        <w:r w:rsidR="00974CED" w:rsidRPr="007F613A">
          <w:rPr>
            <w:rStyle w:val="Hyperlink"/>
            <w:noProof/>
          </w:rPr>
          <w:t>Abbildung 15 - Multiuser MIMO (Gast 2013, S.7)</w:t>
        </w:r>
        <w:r w:rsidR="00974CED">
          <w:rPr>
            <w:noProof/>
            <w:webHidden/>
          </w:rPr>
          <w:tab/>
        </w:r>
        <w:r w:rsidR="00974CED">
          <w:rPr>
            <w:noProof/>
            <w:webHidden/>
          </w:rPr>
          <w:fldChar w:fldCharType="begin"/>
        </w:r>
        <w:r w:rsidR="00974CED">
          <w:rPr>
            <w:noProof/>
            <w:webHidden/>
          </w:rPr>
          <w:instrText xml:space="preserve"> PAGEREF _Toc419096984 \h </w:instrText>
        </w:r>
        <w:r w:rsidR="00974CED">
          <w:rPr>
            <w:noProof/>
            <w:webHidden/>
          </w:rPr>
        </w:r>
        <w:r w:rsidR="00974CED">
          <w:rPr>
            <w:noProof/>
            <w:webHidden/>
          </w:rPr>
          <w:fldChar w:fldCharType="separate"/>
        </w:r>
        <w:r w:rsidR="00974CED">
          <w:rPr>
            <w:noProof/>
            <w:webHidden/>
          </w:rPr>
          <w:t>47</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85" w:history="1">
        <w:r w:rsidR="00974CED" w:rsidRPr="007F613A">
          <w:rPr>
            <w:rStyle w:val="Hyperlink"/>
            <w:noProof/>
          </w:rPr>
          <w:t>Abbildung 16- MCS Index (WLANpros 2014)</w:t>
        </w:r>
        <w:r w:rsidR="00974CED">
          <w:rPr>
            <w:noProof/>
            <w:webHidden/>
          </w:rPr>
          <w:tab/>
        </w:r>
        <w:r w:rsidR="00974CED">
          <w:rPr>
            <w:noProof/>
            <w:webHidden/>
          </w:rPr>
          <w:fldChar w:fldCharType="begin"/>
        </w:r>
        <w:r w:rsidR="00974CED">
          <w:rPr>
            <w:noProof/>
            <w:webHidden/>
          </w:rPr>
          <w:instrText xml:space="preserve"> PAGEREF _Toc419096985 \h </w:instrText>
        </w:r>
        <w:r w:rsidR="00974CED">
          <w:rPr>
            <w:noProof/>
            <w:webHidden/>
          </w:rPr>
        </w:r>
        <w:r w:rsidR="00974CED">
          <w:rPr>
            <w:noProof/>
            <w:webHidden/>
          </w:rPr>
          <w:fldChar w:fldCharType="separate"/>
        </w:r>
        <w:r w:rsidR="00974CED">
          <w:rPr>
            <w:noProof/>
            <w:webHidden/>
          </w:rPr>
          <w:t>48</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86" w:history="1">
        <w:r w:rsidR="00974CED" w:rsidRPr="007F613A">
          <w:rPr>
            <w:rStyle w:val="Hyperlink"/>
            <w:noProof/>
          </w:rPr>
          <w:t>Abbildung 17 - Frame Aggregation (Gast 2013, S.39)</w:t>
        </w:r>
        <w:r w:rsidR="00974CED">
          <w:rPr>
            <w:noProof/>
            <w:webHidden/>
          </w:rPr>
          <w:tab/>
        </w:r>
        <w:r w:rsidR="00974CED">
          <w:rPr>
            <w:noProof/>
            <w:webHidden/>
          </w:rPr>
          <w:fldChar w:fldCharType="begin"/>
        </w:r>
        <w:r w:rsidR="00974CED">
          <w:rPr>
            <w:noProof/>
            <w:webHidden/>
          </w:rPr>
          <w:instrText xml:space="preserve"> PAGEREF _Toc419096986 \h </w:instrText>
        </w:r>
        <w:r w:rsidR="00974CED">
          <w:rPr>
            <w:noProof/>
            <w:webHidden/>
          </w:rPr>
        </w:r>
        <w:r w:rsidR="00974CED">
          <w:rPr>
            <w:noProof/>
            <w:webHidden/>
          </w:rPr>
          <w:fldChar w:fldCharType="separate"/>
        </w:r>
        <w:r w:rsidR="00974CED">
          <w:rPr>
            <w:noProof/>
            <w:webHidden/>
          </w:rPr>
          <w:t>49</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87" w:history="1">
        <w:r w:rsidR="00974CED" w:rsidRPr="007F613A">
          <w:rPr>
            <w:rStyle w:val="Hyperlink"/>
            <w:noProof/>
          </w:rPr>
          <w:t>Abbildung 18 - Nentwig 2014</w:t>
        </w:r>
        <w:r w:rsidR="00974CED">
          <w:rPr>
            <w:noProof/>
            <w:webHidden/>
          </w:rPr>
          <w:tab/>
        </w:r>
        <w:r w:rsidR="00974CED">
          <w:rPr>
            <w:noProof/>
            <w:webHidden/>
          </w:rPr>
          <w:fldChar w:fldCharType="begin"/>
        </w:r>
        <w:r w:rsidR="00974CED">
          <w:rPr>
            <w:noProof/>
            <w:webHidden/>
          </w:rPr>
          <w:instrText xml:space="preserve"> PAGEREF _Toc419096987 \h </w:instrText>
        </w:r>
        <w:r w:rsidR="00974CED">
          <w:rPr>
            <w:noProof/>
            <w:webHidden/>
          </w:rPr>
        </w:r>
        <w:r w:rsidR="00974CED">
          <w:rPr>
            <w:noProof/>
            <w:webHidden/>
          </w:rPr>
          <w:fldChar w:fldCharType="separate"/>
        </w:r>
        <w:r w:rsidR="00974CED">
          <w:rPr>
            <w:noProof/>
            <w:webHidden/>
          </w:rPr>
          <w:t>50</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88" w:history="1">
        <w:r w:rsidR="00974CED" w:rsidRPr="007F613A">
          <w:rPr>
            <w:rStyle w:val="Hyperlink"/>
            <w:noProof/>
          </w:rPr>
          <w:t>Abbildung 19 - RTS (Gast 2013, S.52)</w:t>
        </w:r>
        <w:r w:rsidR="00974CED">
          <w:rPr>
            <w:noProof/>
            <w:webHidden/>
          </w:rPr>
          <w:tab/>
        </w:r>
        <w:r w:rsidR="00974CED">
          <w:rPr>
            <w:noProof/>
            <w:webHidden/>
          </w:rPr>
          <w:fldChar w:fldCharType="begin"/>
        </w:r>
        <w:r w:rsidR="00974CED">
          <w:rPr>
            <w:noProof/>
            <w:webHidden/>
          </w:rPr>
          <w:instrText xml:space="preserve"> PAGEREF _Toc419096988 \h </w:instrText>
        </w:r>
        <w:r w:rsidR="00974CED">
          <w:rPr>
            <w:noProof/>
            <w:webHidden/>
          </w:rPr>
        </w:r>
        <w:r w:rsidR="00974CED">
          <w:rPr>
            <w:noProof/>
            <w:webHidden/>
          </w:rPr>
          <w:fldChar w:fldCharType="separate"/>
        </w:r>
        <w:r w:rsidR="00974CED">
          <w:rPr>
            <w:noProof/>
            <w:webHidden/>
          </w:rPr>
          <w:t>51</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89" w:history="1">
        <w:r w:rsidR="00974CED" w:rsidRPr="007F613A">
          <w:rPr>
            <w:rStyle w:val="Hyperlink"/>
            <w:noProof/>
          </w:rPr>
          <w:t>Abbildung 20 - Jperf Messung im Client-Modus</w:t>
        </w:r>
        <w:r w:rsidR="00974CED">
          <w:rPr>
            <w:noProof/>
            <w:webHidden/>
          </w:rPr>
          <w:tab/>
        </w:r>
        <w:r w:rsidR="00974CED">
          <w:rPr>
            <w:noProof/>
            <w:webHidden/>
          </w:rPr>
          <w:fldChar w:fldCharType="begin"/>
        </w:r>
        <w:r w:rsidR="00974CED">
          <w:rPr>
            <w:noProof/>
            <w:webHidden/>
          </w:rPr>
          <w:instrText xml:space="preserve"> PAGEREF _Toc419096989 \h </w:instrText>
        </w:r>
        <w:r w:rsidR="00974CED">
          <w:rPr>
            <w:noProof/>
            <w:webHidden/>
          </w:rPr>
        </w:r>
        <w:r w:rsidR="00974CED">
          <w:rPr>
            <w:noProof/>
            <w:webHidden/>
          </w:rPr>
          <w:fldChar w:fldCharType="separate"/>
        </w:r>
        <w:r w:rsidR="00974CED">
          <w:rPr>
            <w:noProof/>
            <w:webHidden/>
          </w:rPr>
          <w:t>57</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90" w:history="1">
        <w:r w:rsidR="00974CED" w:rsidRPr="007F613A">
          <w:rPr>
            <w:rStyle w:val="Hyperlink"/>
            <w:noProof/>
          </w:rPr>
          <w:t>Abbildung 21 - Heat Map des Testnetzwerks bei Rösberg Engineering</w:t>
        </w:r>
        <w:r w:rsidR="00974CED">
          <w:rPr>
            <w:noProof/>
            <w:webHidden/>
          </w:rPr>
          <w:tab/>
        </w:r>
        <w:r w:rsidR="00974CED">
          <w:rPr>
            <w:noProof/>
            <w:webHidden/>
          </w:rPr>
          <w:fldChar w:fldCharType="begin"/>
        </w:r>
        <w:r w:rsidR="00974CED">
          <w:rPr>
            <w:noProof/>
            <w:webHidden/>
          </w:rPr>
          <w:instrText xml:space="preserve"> PAGEREF _Toc419096990 \h </w:instrText>
        </w:r>
        <w:r w:rsidR="00974CED">
          <w:rPr>
            <w:noProof/>
            <w:webHidden/>
          </w:rPr>
        </w:r>
        <w:r w:rsidR="00974CED">
          <w:rPr>
            <w:noProof/>
            <w:webHidden/>
          </w:rPr>
          <w:fldChar w:fldCharType="separate"/>
        </w:r>
        <w:r w:rsidR="00974CED">
          <w:rPr>
            <w:noProof/>
            <w:webHidden/>
          </w:rPr>
          <w:t>58</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91" w:history="1">
        <w:r w:rsidR="00974CED" w:rsidRPr="007F613A">
          <w:rPr>
            <w:rStyle w:val="Hyperlink"/>
            <w:noProof/>
          </w:rPr>
          <w:t>Abbildung 22 - inSSIDer</w:t>
        </w:r>
        <w:r w:rsidR="00974CED">
          <w:rPr>
            <w:noProof/>
            <w:webHidden/>
          </w:rPr>
          <w:tab/>
        </w:r>
        <w:r w:rsidR="00974CED">
          <w:rPr>
            <w:noProof/>
            <w:webHidden/>
          </w:rPr>
          <w:fldChar w:fldCharType="begin"/>
        </w:r>
        <w:r w:rsidR="00974CED">
          <w:rPr>
            <w:noProof/>
            <w:webHidden/>
          </w:rPr>
          <w:instrText xml:space="preserve"> PAGEREF _Toc419096991 \h </w:instrText>
        </w:r>
        <w:r w:rsidR="00974CED">
          <w:rPr>
            <w:noProof/>
            <w:webHidden/>
          </w:rPr>
        </w:r>
        <w:r w:rsidR="00974CED">
          <w:rPr>
            <w:noProof/>
            <w:webHidden/>
          </w:rPr>
          <w:fldChar w:fldCharType="separate"/>
        </w:r>
        <w:r w:rsidR="00974CED">
          <w:rPr>
            <w:noProof/>
            <w:webHidden/>
          </w:rPr>
          <w:t>59</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92" w:history="1">
        <w:r w:rsidR="00974CED" w:rsidRPr="007F613A">
          <w:rPr>
            <w:rStyle w:val="Hyperlink"/>
            <w:noProof/>
          </w:rPr>
          <w:t>Abbildung 23 - Leistungsüberwachung im Windows Task Manager</w:t>
        </w:r>
        <w:r w:rsidR="00974CED">
          <w:rPr>
            <w:noProof/>
            <w:webHidden/>
          </w:rPr>
          <w:tab/>
        </w:r>
        <w:r w:rsidR="00974CED">
          <w:rPr>
            <w:noProof/>
            <w:webHidden/>
          </w:rPr>
          <w:fldChar w:fldCharType="begin"/>
        </w:r>
        <w:r w:rsidR="00974CED">
          <w:rPr>
            <w:noProof/>
            <w:webHidden/>
          </w:rPr>
          <w:instrText xml:space="preserve"> PAGEREF _Toc419096992 \h </w:instrText>
        </w:r>
        <w:r w:rsidR="00974CED">
          <w:rPr>
            <w:noProof/>
            <w:webHidden/>
          </w:rPr>
        </w:r>
        <w:r w:rsidR="00974CED">
          <w:rPr>
            <w:noProof/>
            <w:webHidden/>
          </w:rPr>
          <w:fldChar w:fldCharType="separate"/>
        </w:r>
        <w:r w:rsidR="00974CED">
          <w:rPr>
            <w:noProof/>
            <w:webHidden/>
          </w:rPr>
          <w:t>59</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93" w:history="1">
        <w:r w:rsidR="00974CED" w:rsidRPr="007F613A">
          <w:rPr>
            <w:rStyle w:val="Hyperlink"/>
            <w:noProof/>
          </w:rPr>
          <w:t>Abbildung 24 - Büroumgebung Firma Rösberg</w:t>
        </w:r>
        <w:r w:rsidR="00974CED">
          <w:rPr>
            <w:noProof/>
            <w:webHidden/>
          </w:rPr>
          <w:tab/>
        </w:r>
        <w:r w:rsidR="00974CED">
          <w:rPr>
            <w:noProof/>
            <w:webHidden/>
          </w:rPr>
          <w:fldChar w:fldCharType="begin"/>
        </w:r>
        <w:r w:rsidR="00974CED">
          <w:rPr>
            <w:noProof/>
            <w:webHidden/>
          </w:rPr>
          <w:instrText xml:space="preserve"> PAGEREF _Toc419096993 \h </w:instrText>
        </w:r>
        <w:r w:rsidR="00974CED">
          <w:rPr>
            <w:noProof/>
            <w:webHidden/>
          </w:rPr>
        </w:r>
        <w:r w:rsidR="00974CED">
          <w:rPr>
            <w:noProof/>
            <w:webHidden/>
          </w:rPr>
          <w:fldChar w:fldCharType="separate"/>
        </w:r>
        <w:r w:rsidR="00974CED">
          <w:rPr>
            <w:noProof/>
            <w:webHidden/>
          </w:rPr>
          <w:t>60</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94" w:history="1">
        <w:r w:rsidR="00974CED" w:rsidRPr="007F613A">
          <w:rPr>
            <w:rStyle w:val="Hyperlink"/>
            <w:noProof/>
          </w:rPr>
          <w:t>Abbildung 25 - WLAN Umgebung Firma Rösberg</w:t>
        </w:r>
        <w:r w:rsidR="00974CED">
          <w:rPr>
            <w:noProof/>
            <w:webHidden/>
          </w:rPr>
          <w:tab/>
        </w:r>
        <w:r w:rsidR="00974CED">
          <w:rPr>
            <w:noProof/>
            <w:webHidden/>
          </w:rPr>
          <w:fldChar w:fldCharType="begin"/>
        </w:r>
        <w:r w:rsidR="00974CED">
          <w:rPr>
            <w:noProof/>
            <w:webHidden/>
          </w:rPr>
          <w:instrText xml:space="preserve"> PAGEREF _Toc419096994 \h </w:instrText>
        </w:r>
        <w:r w:rsidR="00974CED">
          <w:rPr>
            <w:noProof/>
            <w:webHidden/>
          </w:rPr>
        </w:r>
        <w:r w:rsidR="00974CED">
          <w:rPr>
            <w:noProof/>
            <w:webHidden/>
          </w:rPr>
          <w:fldChar w:fldCharType="separate"/>
        </w:r>
        <w:r w:rsidR="00974CED">
          <w:rPr>
            <w:noProof/>
            <w:webHidden/>
          </w:rPr>
          <w:t>61</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95" w:history="1">
        <w:r w:rsidR="00974CED" w:rsidRPr="007F613A">
          <w:rPr>
            <w:rStyle w:val="Hyperlink"/>
            <w:noProof/>
          </w:rPr>
          <w:t>Abbildung 26 - Grafische Übersicht verfügbarer Kanäle</w:t>
        </w:r>
        <w:r w:rsidR="00974CED">
          <w:rPr>
            <w:noProof/>
            <w:webHidden/>
          </w:rPr>
          <w:tab/>
        </w:r>
        <w:r w:rsidR="00974CED">
          <w:rPr>
            <w:noProof/>
            <w:webHidden/>
          </w:rPr>
          <w:fldChar w:fldCharType="begin"/>
        </w:r>
        <w:r w:rsidR="00974CED">
          <w:rPr>
            <w:noProof/>
            <w:webHidden/>
          </w:rPr>
          <w:instrText xml:space="preserve"> PAGEREF _Toc419096995 \h </w:instrText>
        </w:r>
        <w:r w:rsidR="00974CED">
          <w:rPr>
            <w:noProof/>
            <w:webHidden/>
          </w:rPr>
        </w:r>
        <w:r w:rsidR="00974CED">
          <w:rPr>
            <w:noProof/>
            <w:webHidden/>
          </w:rPr>
          <w:fldChar w:fldCharType="separate"/>
        </w:r>
        <w:r w:rsidR="00974CED">
          <w:rPr>
            <w:noProof/>
            <w:webHidden/>
          </w:rPr>
          <w:t>61</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96" w:history="1">
        <w:r w:rsidR="00974CED" w:rsidRPr="007F613A">
          <w:rPr>
            <w:rStyle w:val="Hyperlink"/>
            <w:noProof/>
          </w:rPr>
          <w:t>Abbildung 27 - Heat Map für das 802.11ac Testnetzwerk</w:t>
        </w:r>
        <w:r w:rsidR="00974CED">
          <w:rPr>
            <w:noProof/>
            <w:webHidden/>
          </w:rPr>
          <w:tab/>
        </w:r>
        <w:r w:rsidR="00974CED">
          <w:rPr>
            <w:noProof/>
            <w:webHidden/>
          </w:rPr>
          <w:fldChar w:fldCharType="begin"/>
        </w:r>
        <w:r w:rsidR="00974CED">
          <w:rPr>
            <w:noProof/>
            <w:webHidden/>
          </w:rPr>
          <w:instrText xml:space="preserve"> PAGEREF _Toc419096996 \h </w:instrText>
        </w:r>
        <w:r w:rsidR="00974CED">
          <w:rPr>
            <w:noProof/>
            <w:webHidden/>
          </w:rPr>
        </w:r>
        <w:r w:rsidR="00974CED">
          <w:rPr>
            <w:noProof/>
            <w:webHidden/>
          </w:rPr>
          <w:fldChar w:fldCharType="separate"/>
        </w:r>
        <w:r w:rsidR="00974CED">
          <w:rPr>
            <w:noProof/>
            <w:webHidden/>
          </w:rPr>
          <w:t>62</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97" w:history="1">
        <w:r w:rsidR="00974CED" w:rsidRPr="007F613A">
          <w:rPr>
            <w:rStyle w:val="Hyperlink"/>
            <w:noProof/>
          </w:rPr>
          <w:t>Abbildung 28 - WLAN Konfigurationsmaske AC-68U</w:t>
        </w:r>
        <w:r w:rsidR="00974CED">
          <w:rPr>
            <w:noProof/>
            <w:webHidden/>
          </w:rPr>
          <w:tab/>
        </w:r>
        <w:r w:rsidR="00974CED">
          <w:rPr>
            <w:noProof/>
            <w:webHidden/>
          </w:rPr>
          <w:fldChar w:fldCharType="begin"/>
        </w:r>
        <w:r w:rsidR="00974CED">
          <w:rPr>
            <w:noProof/>
            <w:webHidden/>
          </w:rPr>
          <w:instrText xml:space="preserve"> PAGEREF _Toc419096997 \h </w:instrText>
        </w:r>
        <w:r w:rsidR="00974CED">
          <w:rPr>
            <w:noProof/>
            <w:webHidden/>
          </w:rPr>
        </w:r>
        <w:r w:rsidR="00974CED">
          <w:rPr>
            <w:noProof/>
            <w:webHidden/>
          </w:rPr>
          <w:fldChar w:fldCharType="separate"/>
        </w:r>
        <w:r w:rsidR="00974CED">
          <w:rPr>
            <w:noProof/>
            <w:webHidden/>
          </w:rPr>
          <w:t>63</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98" w:history="1">
        <w:r w:rsidR="00974CED" w:rsidRPr="007F613A">
          <w:rPr>
            <w:rStyle w:val="Hyperlink"/>
            <w:noProof/>
          </w:rPr>
          <w:t>Abbildung 29 - Beispiel UDP Verluste</w:t>
        </w:r>
        <w:r w:rsidR="00974CED">
          <w:rPr>
            <w:noProof/>
            <w:webHidden/>
          </w:rPr>
          <w:tab/>
        </w:r>
        <w:r w:rsidR="00974CED">
          <w:rPr>
            <w:noProof/>
            <w:webHidden/>
          </w:rPr>
          <w:fldChar w:fldCharType="begin"/>
        </w:r>
        <w:r w:rsidR="00974CED">
          <w:rPr>
            <w:noProof/>
            <w:webHidden/>
          </w:rPr>
          <w:instrText xml:space="preserve"> PAGEREF _Toc419096998 \h </w:instrText>
        </w:r>
        <w:r w:rsidR="00974CED">
          <w:rPr>
            <w:noProof/>
            <w:webHidden/>
          </w:rPr>
        </w:r>
        <w:r w:rsidR="00974CED">
          <w:rPr>
            <w:noProof/>
            <w:webHidden/>
          </w:rPr>
          <w:fldChar w:fldCharType="separate"/>
        </w:r>
        <w:r w:rsidR="00974CED">
          <w:rPr>
            <w:noProof/>
            <w:webHidden/>
          </w:rPr>
          <w:t>67</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6999" w:history="1">
        <w:r w:rsidR="00974CED" w:rsidRPr="007F613A">
          <w:rPr>
            <w:rStyle w:val="Hyperlink"/>
            <w:noProof/>
          </w:rPr>
          <w:t>Abbildung 30 – Aufbau des Tests Netzwerküberlappung</w:t>
        </w:r>
        <w:r w:rsidR="00974CED">
          <w:rPr>
            <w:noProof/>
            <w:webHidden/>
          </w:rPr>
          <w:tab/>
        </w:r>
        <w:r w:rsidR="00974CED">
          <w:rPr>
            <w:noProof/>
            <w:webHidden/>
          </w:rPr>
          <w:fldChar w:fldCharType="begin"/>
        </w:r>
        <w:r w:rsidR="00974CED">
          <w:rPr>
            <w:noProof/>
            <w:webHidden/>
          </w:rPr>
          <w:instrText xml:space="preserve"> PAGEREF _Toc419096999 \h </w:instrText>
        </w:r>
        <w:r w:rsidR="00974CED">
          <w:rPr>
            <w:noProof/>
            <w:webHidden/>
          </w:rPr>
        </w:r>
        <w:r w:rsidR="00974CED">
          <w:rPr>
            <w:noProof/>
            <w:webHidden/>
          </w:rPr>
          <w:fldChar w:fldCharType="separate"/>
        </w:r>
        <w:r w:rsidR="00974CED">
          <w:rPr>
            <w:noProof/>
            <w:webHidden/>
          </w:rPr>
          <w:t>74</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7000" w:history="1">
        <w:r w:rsidR="00974CED" w:rsidRPr="007F613A">
          <w:rPr>
            <w:rStyle w:val="Hyperlink"/>
            <w:noProof/>
          </w:rPr>
          <w:t>Abbildung 31 - Übertragungsverlauf des Clients HPE</w:t>
        </w:r>
        <w:r w:rsidR="00974CED">
          <w:rPr>
            <w:noProof/>
            <w:webHidden/>
          </w:rPr>
          <w:tab/>
        </w:r>
        <w:r w:rsidR="00974CED">
          <w:rPr>
            <w:noProof/>
            <w:webHidden/>
          </w:rPr>
          <w:fldChar w:fldCharType="begin"/>
        </w:r>
        <w:r w:rsidR="00974CED">
          <w:rPr>
            <w:noProof/>
            <w:webHidden/>
          </w:rPr>
          <w:instrText xml:space="preserve"> PAGEREF _Toc419097000 \h </w:instrText>
        </w:r>
        <w:r w:rsidR="00974CED">
          <w:rPr>
            <w:noProof/>
            <w:webHidden/>
          </w:rPr>
        </w:r>
        <w:r w:rsidR="00974CED">
          <w:rPr>
            <w:noProof/>
            <w:webHidden/>
          </w:rPr>
          <w:fldChar w:fldCharType="separate"/>
        </w:r>
        <w:r w:rsidR="00974CED">
          <w:rPr>
            <w:noProof/>
            <w:webHidden/>
          </w:rPr>
          <w:t>78</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7001" w:history="1">
        <w:r w:rsidR="00974CED" w:rsidRPr="007F613A">
          <w:rPr>
            <w:rStyle w:val="Hyperlink"/>
            <w:noProof/>
          </w:rPr>
          <w:t>Abbildung 32 - Übertragungsverlauf des Clients MEDI</w:t>
        </w:r>
        <w:r w:rsidR="00974CED">
          <w:rPr>
            <w:noProof/>
            <w:webHidden/>
          </w:rPr>
          <w:tab/>
        </w:r>
        <w:r w:rsidR="00974CED">
          <w:rPr>
            <w:noProof/>
            <w:webHidden/>
          </w:rPr>
          <w:fldChar w:fldCharType="begin"/>
        </w:r>
        <w:r w:rsidR="00974CED">
          <w:rPr>
            <w:noProof/>
            <w:webHidden/>
          </w:rPr>
          <w:instrText xml:space="preserve"> PAGEREF _Toc419097001 \h </w:instrText>
        </w:r>
        <w:r w:rsidR="00974CED">
          <w:rPr>
            <w:noProof/>
            <w:webHidden/>
          </w:rPr>
        </w:r>
        <w:r w:rsidR="00974CED">
          <w:rPr>
            <w:noProof/>
            <w:webHidden/>
          </w:rPr>
          <w:fldChar w:fldCharType="separate"/>
        </w:r>
        <w:r w:rsidR="00974CED">
          <w:rPr>
            <w:noProof/>
            <w:webHidden/>
          </w:rPr>
          <w:t>79</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7002" w:history="1">
        <w:r w:rsidR="00974CED" w:rsidRPr="007F613A">
          <w:rPr>
            <w:rStyle w:val="Hyperlink"/>
            <w:noProof/>
          </w:rPr>
          <w:t>Abbildung 33 - Durchlaufzeit einer Transaktion bei 802.11a (Gast Matthew 2003)</w:t>
        </w:r>
        <w:r w:rsidR="00974CED">
          <w:rPr>
            <w:noProof/>
            <w:webHidden/>
          </w:rPr>
          <w:tab/>
        </w:r>
        <w:r w:rsidR="00974CED">
          <w:rPr>
            <w:noProof/>
            <w:webHidden/>
          </w:rPr>
          <w:fldChar w:fldCharType="begin"/>
        </w:r>
        <w:r w:rsidR="00974CED">
          <w:rPr>
            <w:noProof/>
            <w:webHidden/>
          </w:rPr>
          <w:instrText xml:space="preserve"> PAGEREF _Toc419097002 \h </w:instrText>
        </w:r>
        <w:r w:rsidR="00974CED">
          <w:rPr>
            <w:noProof/>
            <w:webHidden/>
          </w:rPr>
        </w:r>
        <w:r w:rsidR="00974CED">
          <w:rPr>
            <w:noProof/>
            <w:webHidden/>
          </w:rPr>
          <w:fldChar w:fldCharType="separate"/>
        </w:r>
        <w:r w:rsidR="00974CED">
          <w:rPr>
            <w:noProof/>
            <w:webHidden/>
          </w:rPr>
          <w:t>83</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7003" w:history="1">
        <w:r w:rsidR="00974CED" w:rsidRPr="007F613A">
          <w:rPr>
            <w:rStyle w:val="Hyperlink"/>
            <w:noProof/>
          </w:rPr>
          <w:t>Abbildung 34 - Unterstützte Modulationen des PCE-AC68 Netzwerkadapters (ASUSTeK Computer)</w:t>
        </w:r>
        <w:r w:rsidR="00974CED">
          <w:rPr>
            <w:noProof/>
            <w:webHidden/>
          </w:rPr>
          <w:tab/>
        </w:r>
        <w:r w:rsidR="00974CED">
          <w:rPr>
            <w:noProof/>
            <w:webHidden/>
          </w:rPr>
          <w:fldChar w:fldCharType="begin"/>
        </w:r>
        <w:r w:rsidR="00974CED">
          <w:rPr>
            <w:noProof/>
            <w:webHidden/>
          </w:rPr>
          <w:instrText xml:space="preserve"> PAGEREF _Toc419097003 \h </w:instrText>
        </w:r>
        <w:r w:rsidR="00974CED">
          <w:rPr>
            <w:noProof/>
            <w:webHidden/>
          </w:rPr>
        </w:r>
        <w:r w:rsidR="00974CED">
          <w:rPr>
            <w:noProof/>
            <w:webHidden/>
          </w:rPr>
          <w:fldChar w:fldCharType="separate"/>
        </w:r>
        <w:r w:rsidR="00974CED">
          <w:rPr>
            <w:noProof/>
            <w:webHidden/>
          </w:rPr>
          <w:t>86</w:t>
        </w:r>
        <w:r w:rsidR="00974CED">
          <w:rPr>
            <w:noProof/>
            <w:webHidden/>
          </w:rPr>
          <w:fldChar w:fldCharType="end"/>
        </w:r>
      </w:hyperlink>
    </w:p>
    <w:p w:rsidR="00974CED" w:rsidRDefault="00F164ED">
      <w:pPr>
        <w:pStyle w:val="Abbildungsverzeichnis"/>
        <w:tabs>
          <w:tab w:val="right" w:leader="dot" w:pos="9062"/>
        </w:tabs>
        <w:rPr>
          <w:rFonts w:eastAsiaTheme="minorEastAsia"/>
          <w:i w:val="0"/>
          <w:iCs w:val="0"/>
          <w:noProof/>
          <w:sz w:val="22"/>
          <w:szCs w:val="22"/>
          <w:lang w:eastAsia="de-DE"/>
        </w:rPr>
      </w:pPr>
      <w:hyperlink w:anchor="_Toc419097004" w:history="1">
        <w:r w:rsidR="00974CED" w:rsidRPr="007F613A">
          <w:rPr>
            <w:rStyle w:val="Hyperlink"/>
            <w:noProof/>
          </w:rPr>
          <w:t>Abbildung 35 - Kopiervorgang im 802.11ac Netzwerk</w:t>
        </w:r>
        <w:r w:rsidR="00974CED">
          <w:rPr>
            <w:noProof/>
            <w:webHidden/>
          </w:rPr>
          <w:tab/>
        </w:r>
        <w:r w:rsidR="00974CED">
          <w:rPr>
            <w:noProof/>
            <w:webHidden/>
          </w:rPr>
          <w:fldChar w:fldCharType="begin"/>
        </w:r>
        <w:r w:rsidR="00974CED">
          <w:rPr>
            <w:noProof/>
            <w:webHidden/>
          </w:rPr>
          <w:instrText xml:space="preserve"> PAGEREF _Toc419097004 \h </w:instrText>
        </w:r>
        <w:r w:rsidR="00974CED">
          <w:rPr>
            <w:noProof/>
            <w:webHidden/>
          </w:rPr>
        </w:r>
        <w:r w:rsidR="00974CED">
          <w:rPr>
            <w:noProof/>
            <w:webHidden/>
          </w:rPr>
          <w:fldChar w:fldCharType="separate"/>
        </w:r>
        <w:r w:rsidR="00974CED">
          <w:rPr>
            <w:noProof/>
            <w:webHidden/>
          </w:rPr>
          <w:t>91</w:t>
        </w:r>
        <w:r w:rsidR="00974CED">
          <w:rPr>
            <w:noProof/>
            <w:webHidden/>
          </w:rPr>
          <w:fldChar w:fldCharType="end"/>
        </w:r>
      </w:hyperlink>
    </w:p>
    <w:p w:rsidR="00DD61DF" w:rsidRPr="00E0737C" w:rsidRDefault="00D35D83" w:rsidP="00E0737C">
      <w:pPr>
        <w:pStyle w:val="Abbildungsverzeichnis"/>
        <w:tabs>
          <w:tab w:val="right" w:leader="dot" w:pos="9062"/>
        </w:tabs>
        <w:rPr>
          <w:rFonts w:eastAsiaTheme="minorEastAsia"/>
          <w:i w:val="0"/>
          <w:iCs w:val="0"/>
          <w:noProof/>
          <w:sz w:val="22"/>
          <w:szCs w:val="22"/>
          <w:lang w:eastAsia="de-DE"/>
        </w:rPr>
      </w:pPr>
      <w:r>
        <w:rPr>
          <w:b/>
          <w:bCs/>
          <w:i w:val="0"/>
          <w:iCs w:val="0"/>
          <w:noProof/>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60" w:name="_Toc382985389"/>
      <w:bookmarkStart w:id="61" w:name="_Toc382985410"/>
      <w:bookmarkStart w:id="62" w:name="_Toc383786127"/>
      <w:bookmarkStart w:id="63" w:name="_Toc383789320"/>
      <w:bookmarkStart w:id="64" w:name="_Toc383789594"/>
      <w:bookmarkStart w:id="65" w:name="_Toc393884661"/>
      <w:bookmarkStart w:id="66" w:name="_Toc393888184"/>
      <w:bookmarkStart w:id="67" w:name="_Toc393889057"/>
      <w:bookmarkStart w:id="68" w:name="_Toc398120385"/>
      <w:bookmarkStart w:id="69" w:name="_Toc398200579"/>
      <w:bookmarkStart w:id="70" w:name="_Toc398239344"/>
      <w:bookmarkStart w:id="71" w:name="_Toc405461617"/>
      <w:bookmarkStart w:id="72" w:name="_Toc409097264"/>
      <w:bookmarkStart w:id="73" w:name="_Toc409442376"/>
      <w:bookmarkStart w:id="74" w:name="_Toc409442687"/>
      <w:bookmarkStart w:id="75" w:name="_Toc409442759"/>
      <w:bookmarkStart w:id="76" w:name="_Toc409442865"/>
      <w:bookmarkStart w:id="77" w:name="_Toc409448588"/>
      <w:bookmarkStart w:id="78" w:name="_Toc418933538"/>
      <w:bookmarkStart w:id="79" w:name="_Toc419094761"/>
      <w:r>
        <w:lastRenderedPageBreak/>
        <w:t>Tabellenverzeichni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E0737C"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9094755" w:history="1">
        <w:r w:rsidR="00E0737C" w:rsidRPr="00F3249A">
          <w:rPr>
            <w:rStyle w:val="Hyperlink"/>
            <w:noProof/>
          </w:rPr>
          <w:t>Tabelle 1 - Kanalauteilung im 5GHz Bereich für den europäischen Raum (Rech 2012, S.145)</w:t>
        </w:r>
        <w:r w:rsidR="00E0737C">
          <w:rPr>
            <w:noProof/>
            <w:webHidden/>
          </w:rPr>
          <w:tab/>
        </w:r>
        <w:r w:rsidR="00E0737C">
          <w:rPr>
            <w:noProof/>
            <w:webHidden/>
          </w:rPr>
          <w:fldChar w:fldCharType="begin"/>
        </w:r>
        <w:r w:rsidR="00E0737C">
          <w:rPr>
            <w:noProof/>
            <w:webHidden/>
          </w:rPr>
          <w:instrText xml:space="preserve"> PAGEREF _Toc419094755 \h </w:instrText>
        </w:r>
        <w:r w:rsidR="00E0737C">
          <w:rPr>
            <w:noProof/>
            <w:webHidden/>
          </w:rPr>
        </w:r>
        <w:r w:rsidR="00E0737C">
          <w:rPr>
            <w:noProof/>
            <w:webHidden/>
          </w:rPr>
          <w:fldChar w:fldCharType="separate"/>
        </w:r>
        <w:r w:rsidR="00E0737C">
          <w:rPr>
            <w:noProof/>
            <w:webHidden/>
          </w:rPr>
          <w:t>24</w:t>
        </w:r>
        <w:r w:rsidR="00E0737C">
          <w:rPr>
            <w:noProof/>
            <w:webHidden/>
          </w:rPr>
          <w:fldChar w:fldCharType="end"/>
        </w:r>
      </w:hyperlink>
    </w:p>
    <w:p w:rsidR="00E0737C" w:rsidRDefault="00F164ED">
      <w:pPr>
        <w:pStyle w:val="Abbildungsverzeichnis"/>
        <w:tabs>
          <w:tab w:val="right" w:leader="dot" w:pos="9062"/>
        </w:tabs>
        <w:rPr>
          <w:rFonts w:eastAsiaTheme="minorEastAsia"/>
          <w:i w:val="0"/>
          <w:iCs w:val="0"/>
          <w:noProof/>
          <w:sz w:val="22"/>
          <w:szCs w:val="22"/>
          <w:lang w:eastAsia="de-DE"/>
        </w:rPr>
      </w:pPr>
      <w:hyperlink w:anchor="_Toc419094756" w:history="1">
        <w:r w:rsidR="00E0737C" w:rsidRPr="00F3249A">
          <w:rPr>
            <w:rStyle w:val="Hyperlink"/>
            <w:noProof/>
          </w:rPr>
          <w:t>Tabelle 2 - Kanalaufteilung im Ultra-Band Bereich (Lipinski 2012)</w:t>
        </w:r>
        <w:r w:rsidR="00E0737C">
          <w:rPr>
            <w:noProof/>
            <w:webHidden/>
          </w:rPr>
          <w:tab/>
        </w:r>
        <w:r w:rsidR="00E0737C">
          <w:rPr>
            <w:noProof/>
            <w:webHidden/>
          </w:rPr>
          <w:fldChar w:fldCharType="begin"/>
        </w:r>
        <w:r w:rsidR="00E0737C">
          <w:rPr>
            <w:noProof/>
            <w:webHidden/>
          </w:rPr>
          <w:instrText xml:space="preserve"> PAGEREF _Toc419094756 \h </w:instrText>
        </w:r>
        <w:r w:rsidR="00E0737C">
          <w:rPr>
            <w:noProof/>
            <w:webHidden/>
          </w:rPr>
        </w:r>
        <w:r w:rsidR="00E0737C">
          <w:rPr>
            <w:noProof/>
            <w:webHidden/>
          </w:rPr>
          <w:fldChar w:fldCharType="separate"/>
        </w:r>
        <w:r w:rsidR="00E0737C">
          <w:rPr>
            <w:noProof/>
            <w:webHidden/>
          </w:rPr>
          <w:t>25</w:t>
        </w:r>
        <w:r w:rsidR="00E0737C">
          <w:rPr>
            <w:noProof/>
            <w:webHidden/>
          </w:rPr>
          <w:fldChar w:fldCharType="end"/>
        </w:r>
      </w:hyperlink>
    </w:p>
    <w:p w:rsidR="00E0737C" w:rsidRDefault="00F164ED">
      <w:pPr>
        <w:pStyle w:val="Abbildungsverzeichnis"/>
        <w:tabs>
          <w:tab w:val="right" w:leader="dot" w:pos="9062"/>
        </w:tabs>
        <w:rPr>
          <w:rFonts w:eastAsiaTheme="minorEastAsia"/>
          <w:i w:val="0"/>
          <w:iCs w:val="0"/>
          <w:noProof/>
          <w:sz w:val="22"/>
          <w:szCs w:val="22"/>
          <w:lang w:eastAsia="de-DE"/>
        </w:rPr>
      </w:pPr>
      <w:hyperlink w:anchor="_Toc419094757" w:history="1">
        <w:r w:rsidR="00E0737C" w:rsidRPr="00F3249A">
          <w:rPr>
            <w:rStyle w:val="Hyperlink"/>
            <w:noProof/>
          </w:rPr>
          <w:t>Tabelle 3 - Übersicht Dämpfungswerte Materialien (Rech 2012, S.419)</w:t>
        </w:r>
        <w:r w:rsidR="00E0737C">
          <w:rPr>
            <w:noProof/>
            <w:webHidden/>
          </w:rPr>
          <w:tab/>
        </w:r>
        <w:r w:rsidR="00E0737C">
          <w:rPr>
            <w:noProof/>
            <w:webHidden/>
          </w:rPr>
          <w:fldChar w:fldCharType="begin"/>
        </w:r>
        <w:r w:rsidR="00E0737C">
          <w:rPr>
            <w:noProof/>
            <w:webHidden/>
          </w:rPr>
          <w:instrText xml:space="preserve"> PAGEREF _Toc419094757 \h </w:instrText>
        </w:r>
        <w:r w:rsidR="00E0737C">
          <w:rPr>
            <w:noProof/>
            <w:webHidden/>
          </w:rPr>
        </w:r>
        <w:r w:rsidR="00E0737C">
          <w:rPr>
            <w:noProof/>
            <w:webHidden/>
          </w:rPr>
          <w:fldChar w:fldCharType="separate"/>
        </w:r>
        <w:r w:rsidR="00E0737C">
          <w:rPr>
            <w:noProof/>
            <w:webHidden/>
          </w:rPr>
          <w:t>30</w:t>
        </w:r>
        <w:r w:rsidR="00E0737C">
          <w:rPr>
            <w:noProof/>
            <w:webHidden/>
          </w:rPr>
          <w:fldChar w:fldCharType="end"/>
        </w:r>
      </w:hyperlink>
    </w:p>
    <w:p w:rsidR="00F9013D" w:rsidRPr="00E0737C" w:rsidRDefault="004C5133" w:rsidP="00E0737C">
      <w:pPr>
        <w:pStyle w:val="Abbildungsverzeichnis"/>
        <w:tabs>
          <w:tab w:val="right" w:leader="dot" w:pos="9062"/>
        </w:tabs>
        <w:rPr>
          <w:rFonts w:eastAsiaTheme="minorEastAsia"/>
          <w:i w:val="0"/>
          <w:iCs w:val="0"/>
          <w:noProof/>
          <w:sz w:val="22"/>
          <w:szCs w:val="22"/>
          <w:lang w:eastAsia="de-DE"/>
        </w:rPr>
      </w:pPr>
      <w:r>
        <w:rPr>
          <w:i w:val="0"/>
          <w:iCs w:val="0"/>
          <w:noProof/>
        </w:rPr>
        <w:fldChar w:fldCharType="end"/>
      </w:r>
    </w:p>
    <w:p w:rsidR="00F9013D" w:rsidRDefault="00F9013D" w:rsidP="00F9013D">
      <w:pPr>
        <w:rPr>
          <w:noProof/>
        </w:rPr>
      </w:pPr>
      <w:r>
        <w:rPr>
          <w:noProof/>
        </w:rPr>
        <w:br w:type="page"/>
      </w:r>
    </w:p>
    <w:p w:rsidR="00DD61DF" w:rsidRDefault="00F9013D" w:rsidP="00E177B4">
      <w:pPr>
        <w:pStyle w:val="berschrift1"/>
      </w:pPr>
      <w:bookmarkStart w:id="80" w:name="_Toc409442688"/>
      <w:bookmarkStart w:id="81" w:name="_Toc409442760"/>
      <w:bookmarkStart w:id="82" w:name="_Toc409442866"/>
      <w:bookmarkStart w:id="83" w:name="_Toc409448589"/>
      <w:bookmarkStart w:id="84" w:name="_Toc418933539"/>
      <w:bookmarkStart w:id="85" w:name="_Toc419094762"/>
      <w:r>
        <w:lastRenderedPageBreak/>
        <w:t>Glossar</w:t>
      </w:r>
      <w:bookmarkEnd w:id="80"/>
      <w:bookmarkEnd w:id="81"/>
      <w:bookmarkEnd w:id="82"/>
      <w:bookmarkEnd w:id="83"/>
      <w:bookmarkEnd w:id="84"/>
      <w:bookmarkEnd w:id="85"/>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6" w:name="_Toc383786129"/>
      <w:bookmarkStart w:id="87" w:name="_Toc383789322"/>
      <w:bookmarkStart w:id="88" w:name="_Toc383789596"/>
      <w:bookmarkStart w:id="89" w:name="_Toc398239345"/>
      <w:bookmarkStart w:id="90" w:name="_Toc405461619"/>
      <w:bookmarkStart w:id="91" w:name="_Toc409097265"/>
      <w:bookmarkStart w:id="92" w:name="_Toc409442689"/>
      <w:bookmarkStart w:id="93" w:name="_Toc409442761"/>
      <w:bookmarkStart w:id="94" w:name="_Toc409442867"/>
      <w:bookmarkStart w:id="95" w:name="_Toc409448590"/>
      <w:bookmarkStart w:id="96" w:name="_Toc418933540"/>
      <w:bookmarkStart w:id="97" w:name="_Toc419094763"/>
      <w:r>
        <w:lastRenderedPageBreak/>
        <w:t>In</w:t>
      </w:r>
      <w:r w:rsidR="0024319E">
        <w:t>ha</w:t>
      </w:r>
      <w:r>
        <w:t>ltsverzeichnis</w:t>
      </w:r>
      <w:bookmarkEnd w:id="86"/>
      <w:bookmarkEnd w:id="87"/>
      <w:bookmarkEnd w:id="88"/>
      <w:bookmarkEnd w:id="89"/>
      <w:bookmarkEnd w:id="90"/>
      <w:bookmarkEnd w:id="91"/>
      <w:bookmarkEnd w:id="92"/>
      <w:bookmarkEnd w:id="93"/>
      <w:bookmarkEnd w:id="94"/>
      <w:bookmarkEnd w:id="95"/>
      <w:bookmarkEnd w:id="96"/>
      <w:bookmarkEnd w:id="97"/>
    </w:p>
    <w:sdt>
      <w:sdtPr>
        <w:rPr>
          <w:b/>
          <w:bCs/>
        </w:rPr>
        <w:id w:val="207622900"/>
        <w:docPartObj>
          <w:docPartGallery w:val="Table of Contents"/>
          <w:docPartUnique/>
        </w:docPartObj>
      </w:sdtPr>
      <w:sdtEndPr>
        <w:rPr>
          <w:b w:val="0"/>
          <w:bCs w:val="0"/>
        </w:rPr>
      </w:sdtEndPr>
      <w:sdtContent>
        <w:p w:rsidR="00E0737C" w:rsidRDefault="0012796C" w:rsidP="00E0737C">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0737C" w:rsidRDefault="00F164ED">
          <w:pPr>
            <w:pStyle w:val="Verzeichnis1"/>
            <w:tabs>
              <w:tab w:val="right" w:leader="dot" w:pos="9062"/>
            </w:tabs>
            <w:rPr>
              <w:rFonts w:asciiTheme="minorHAnsi" w:eastAsiaTheme="minorEastAsia" w:hAnsiTheme="minorHAnsi"/>
              <w:noProof/>
              <w:sz w:val="22"/>
              <w:lang w:eastAsia="de-DE"/>
            </w:rPr>
          </w:pPr>
          <w:hyperlink w:anchor="_Toc419094763" w:history="1">
            <w:r w:rsidR="00E0737C" w:rsidRPr="003D1F0D">
              <w:rPr>
                <w:rStyle w:val="Hyperlink"/>
                <w:noProof/>
              </w:rPr>
              <w:t>Inhaltsverzeichnis</w:t>
            </w:r>
            <w:r w:rsidR="00E0737C">
              <w:rPr>
                <w:noProof/>
                <w:webHidden/>
              </w:rPr>
              <w:tab/>
            </w:r>
            <w:r w:rsidR="00E0737C">
              <w:rPr>
                <w:noProof/>
                <w:webHidden/>
              </w:rPr>
              <w:fldChar w:fldCharType="begin"/>
            </w:r>
            <w:r w:rsidR="00E0737C">
              <w:rPr>
                <w:noProof/>
                <w:webHidden/>
              </w:rPr>
              <w:instrText xml:space="preserve"> PAGEREF _Toc419094763 \h </w:instrText>
            </w:r>
            <w:r w:rsidR="00E0737C">
              <w:rPr>
                <w:noProof/>
                <w:webHidden/>
              </w:rPr>
            </w:r>
            <w:r w:rsidR="00E0737C">
              <w:rPr>
                <w:noProof/>
                <w:webHidden/>
              </w:rPr>
              <w:fldChar w:fldCharType="separate"/>
            </w:r>
            <w:r w:rsidR="00E0737C">
              <w:rPr>
                <w:noProof/>
                <w:webHidden/>
              </w:rPr>
              <w:t>6</w:t>
            </w:r>
            <w:r w:rsidR="00E0737C">
              <w:rPr>
                <w:noProof/>
                <w:webHidden/>
              </w:rPr>
              <w:fldChar w:fldCharType="end"/>
            </w:r>
          </w:hyperlink>
        </w:p>
        <w:p w:rsidR="00E0737C" w:rsidRDefault="00F164ED">
          <w:pPr>
            <w:pStyle w:val="Verzeichnis1"/>
            <w:tabs>
              <w:tab w:val="left" w:pos="480"/>
              <w:tab w:val="right" w:leader="dot" w:pos="9062"/>
            </w:tabs>
            <w:rPr>
              <w:rFonts w:asciiTheme="minorHAnsi" w:eastAsiaTheme="minorEastAsia" w:hAnsiTheme="minorHAnsi"/>
              <w:noProof/>
              <w:sz w:val="22"/>
              <w:lang w:eastAsia="de-DE"/>
            </w:rPr>
          </w:pPr>
          <w:hyperlink w:anchor="_Toc419094764" w:history="1">
            <w:r w:rsidR="00E0737C" w:rsidRPr="003D1F0D">
              <w:rPr>
                <w:rStyle w:val="Hyperlink"/>
                <w:noProof/>
              </w:rPr>
              <w:t>1.</w:t>
            </w:r>
            <w:r w:rsidR="00E0737C">
              <w:rPr>
                <w:rFonts w:asciiTheme="minorHAnsi" w:eastAsiaTheme="minorEastAsia" w:hAnsiTheme="minorHAnsi"/>
                <w:noProof/>
                <w:sz w:val="22"/>
                <w:lang w:eastAsia="de-DE"/>
              </w:rPr>
              <w:tab/>
            </w:r>
            <w:r w:rsidR="00E0737C" w:rsidRPr="003D1F0D">
              <w:rPr>
                <w:rStyle w:val="Hyperlink"/>
                <w:noProof/>
              </w:rPr>
              <w:t>Einleitung</w:t>
            </w:r>
            <w:r w:rsidR="00E0737C">
              <w:rPr>
                <w:noProof/>
                <w:webHidden/>
              </w:rPr>
              <w:tab/>
            </w:r>
            <w:r w:rsidR="00E0737C">
              <w:rPr>
                <w:noProof/>
                <w:webHidden/>
              </w:rPr>
              <w:fldChar w:fldCharType="begin"/>
            </w:r>
            <w:r w:rsidR="00E0737C">
              <w:rPr>
                <w:noProof/>
                <w:webHidden/>
              </w:rPr>
              <w:instrText xml:space="preserve"> PAGEREF _Toc419094764 \h </w:instrText>
            </w:r>
            <w:r w:rsidR="00E0737C">
              <w:rPr>
                <w:noProof/>
                <w:webHidden/>
              </w:rPr>
            </w:r>
            <w:r w:rsidR="00E0737C">
              <w:rPr>
                <w:noProof/>
                <w:webHidden/>
              </w:rPr>
              <w:fldChar w:fldCharType="separate"/>
            </w:r>
            <w:r w:rsidR="00E0737C">
              <w:rPr>
                <w:noProof/>
                <w:webHidden/>
              </w:rPr>
              <w:t>9</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765" w:history="1">
            <w:r w:rsidR="00E0737C" w:rsidRPr="003D1F0D">
              <w:rPr>
                <w:rStyle w:val="Hyperlink"/>
                <w:noProof/>
              </w:rPr>
              <w:t>1.1</w:t>
            </w:r>
            <w:r w:rsidR="00E0737C">
              <w:rPr>
                <w:rFonts w:asciiTheme="minorHAnsi" w:eastAsiaTheme="minorEastAsia" w:hAnsiTheme="minorHAnsi"/>
                <w:noProof/>
                <w:sz w:val="22"/>
                <w:lang w:eastAsia="de-DE"/>
              </w:rPr>
              <w:tab/>
            </w:r>
            <w:r w:rsidR="00E0737C" w:rsidRPr="003D1F0D">
              <w:rPr>
                <w:rStyle w:val="Hyperlink"/>
                <w:noProof/>
              </w:rPr>
              <w:t>Abgrenzung</w:t>
            </w:r>
            <w:r w:rsidR="00E0737C">
              <w:rPr>
                <w:noProof/>
                <w:webHidden/>
              </w:rPr>
              <w:tab/>
            </w:r>
            <w:r w:rsidR="00E0737C">
              <w:rPr>
                <w:noProof/>
                <w:webHidden/>
              </w:rPr>
              <w:fldChar w:fldCharType="begin"/>
            </w:r>
            <w:r w:rsidR="00E0737C">
              <w:rPr>
                <w:noProof/>
                <w:webHidden/>
              </w:rPr>
              <w:instrText xml:space="preserve"> PAGEREF _Toc419094765 \h </w:instrText>
            </w:r>
            <w:r w:rsidR="00E0737C">
              <w:rPr>
                <w:noProof/>
                <w:webHidden/>
              </w:rPr>
            </w:r>
            <w:r w:rsidR="00E0737C">
              <w:rPr>
                <w:noProof/>
                <w:webHidden/>
              </w:rPr>
              <w:fldChar w:fldCharType="separate"/>
            </w:r>
            <w:r w:rsidR="00E0737C">
              <w:rPr>
                <w:noProof/>
                <w:webHidden/>
              </w:rPr>
              <w:t>9</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766" w:history="1">
            <w:r w:rsidR="00E0737C" w:rsidRPr="003D1F0D">
              <w:rPr>
                <w:rStyle w:val="Hyperlink"/>
                <w:noProof/>
              </w:rPr>
              <w:t>1.2</w:t>
            </w:r>
            <w:r w:rsidR="00E0737C">
              <w:rPr>
                <w:rFonts w:asciiTheme="minorHAnsi" w:eastAsiaTheme="minorEastAsia" w:hAnsiTheme="minorHAnsi"/>
                <w:noProof/>
                <w:sz w:val="22"/>
                <w:lang w:eastAsia="de-DE"/>
              </w:rPr>
              <w:tab/>
            </w:r>
            <w:r w:rsidR="00E0737C" w:rsidRPr="003D1F0D">
              <w:rPr>
                <w:rStyle w:val="Hyperlink"/>
                <w:noProof/>
              </w:rPr>
              <w:t>Veranlassung</w:t>
            </w:r>
            <w:r w:rsidR="00E0737C">
              <w:rPr>
                <w:noProof/>
                <w:webHidden/>
              </w:rPr>
              <w:tab/>
            </w:r>
            <w:r w:rsidR="00E0737C">
              <w:rPr>
                <w:noProof/>
                <w:webHidden/>
              </w:rPr>
              <w:fldChar w:fldCharType="begin"/>
            </w:r>
            <w:r w:rsidR="00E0737C">
              <w:rPr>
                <w:noProof/>
                <w:webHidden/>
              </w:rPr>
              <w:instrText xml:space="preserve"> PAGEREF _Toc419094766 \h </w:instrText>
            </w:r>
            <w:r w:rsidR="00E0737C">
              <w:rPr>
                <w:noProof/>
                <w:webHidden/>
              </w:rPr>
            </w:r>
            <w:r w:rsidR="00E0737C">
              <w:rPr>
                <w:noProof/>
                <w:webHidden/>
              </w:rPr>
              <w:fldChar w:fldCharType="separate"/>
            </w:r>
            <w:r w:rsidR="00E0737C">
              <w:rPr>
                <w:noProof/>
                <w:webHidden/>
              </w:rPr>
              <w:t>10</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767" w:history="1">
            <w:r w:rsidR="00E0737C" w:rsidRPr="003D1F0D">
              <w:rPr>
                <w:rStyle w:val="Hyperlink"/>
                <w:noProof/>
              </w:rPr>
              <w:t>1.3</w:t>
            </w:r>
            <w:r w:rsidR="00E0737C">
              <w:rPr>
                <w:rFonts w:asciiTheme="minorHAnsi" w:eastAsiaTheme="minorEastAsia" w:hAnsiTheme="minorHAnsi"/>
                <w:noProof/>
                <w:sz w:val="22"/>
                <w:lang w:eastAsia="de-DE"/>
              </w:rPr>
              <w:tab/>
            </w:r>
            <w:r w:rsidR="00E0737C" w:rsidRPr="003D1F0D">
              <w:rPr>
                <w:rStyle w:val="Hyperlink"/>
                <w:noProof/>
              </w:rPr>
              <w:t>Aufbau</w:t>
            </w:r>
            <w:r w:rsidR="00E0737C">
              <w:rPr>
                <w:noProof/>
                <w:webHidden/>
              </w:rPr>
              <w:tab/>
            </w:r>
            <w:r w:rsidR="00E0737C">
              <w:rPr>
                <w:noProof/>
                <w:webHidden/>
              </w:rPr>
              <w:fldChar w:fldCharType="begin"/>
            </w:r>
            <w:r w:rsidR="00E0737C">
              <w:rPr>
                <w:noProof/>
                <w:webHidden/>
              </w:rPr>
              <w:instrText xml:space="preserve"> PAGEREF _Toc419094767 \h </w:instrText>
            </w:r>
            <w:r w:rsidR="00E0737C">
              <w:rPr>
                <w:noProof/>
                <w:webHidden/>
              </w:rPr>
            </w:r>
            <w:r w:rsidR="00E0737C">
              <w:rPr>
                <w:noProof/>
                <w:webHidden/>
              </w:rPr>
              <w:fldChar w:fldCharType="separate"/>
            </w:r>
            <w:r w:rsidR="00E0737C">
              <w:rPr>
                <w:noProof/>
                <w:webHidden/>
              </w:rPr>
              <w:t>10</w:t>
            </w:r>
            <w:r w:rsidR="00E0737C">
              <w:rPr>
                <w:noProof/>
                <w:webHidden/>
              </w:rPr>
              <w:fldChar w:fldCharType="end"/>
            </w:r>
          </w:hyperlink>
        </w:p>
        <w:p w:rsidR="00E0737C" w:rsidRDefault="00F164ED">
          <w:pPr>
            <w:pStyle w:val="Verzeichnis1"/>
            <w:tabs>
              <w:tab w:val="left" w:pos="480"/>
              <w:tab w:val="right" w:leader="dot" w:pos="9062"/>
            </w:tabs>
            <w:rPr>
              <w:rFonts w:asciiTheme="minorHAnsi" w:eastAsiaTheme="minorEastAsia" w:hAnsiTheme="minorHAnsi"/>
              <w:noProof/>
              <w:sz w:val="22"/>
              <w:lang w:eastAsia="de-DE"/>
            </w:rPr>
          </w:pPr>
          <w:hyperlink w:anchor="_Toc419094768" w:history="1">
            <w:r w:rsidR="00E0737C" w:rsidRPr="003D1F0D">
              <w:rPr>
                <w:rStyle w:val="Hyperlink"/>
                <w:noProof/>
              </w:rPr>
              <w:t>2.</w:t>
            </w:r>
            <w:r w:rsidR="00E0737C">
              <w:rPr>
                <w:rFonts w:asciiTheme="minorHAnsi" w:eastAsiaTheme="minorEastAsia" w:hAnsiTheme="minorHAnsi"/>
                <w:noProof/>
                <w:sz w:val="22"/>
                <w:lang w:eastAsia="de-DE"/>
              </w:rPr>
              <w:tab/>
            </w:r>
            <w:r w:rsidR="00E0737C" w:rsidRPr="003D1F0D">
              <w:rPr>
                <w:rStyle w:val="Hyperlink"/>
                <w:noProof/>
              </w:rPr>
              <w:t>Drahtlose Funknetzwerke</w:t>
            </w:r>
            <w:r w:rsidR="00E0737C">
              <w:rPr>
                <w:noProof/>
                <w:webHidden/>
              </w:rPr>
              <w:tab/>
            </w:r>
            <w:r w:rsidR="00E0737C">
              <w:rPr>
                <w:noProof/>
                <w:webHidden/>
              </w:rPr>
              <w:fldChar w:fldCharType="begin"/>
            </w:r>
            <w:r w:rsidR="00E0737C">
              <w:rPr>
                <w:noProof/>
                <w:webHidden/>
              </w:rPr>
              <w:instrText xml:space="preserve"> PAGEREF _Toc419094768 \h </w:instrText>
            </w:r>
            <w:r w:rsidR="00E0737C">
              <w:rPr>
                <w:noProof/>
                <w:webHidden/>
              </w:rPr>
            </w:r>
            <w:r w:rsidR="00E0737C">
              <w:rPr>
                <w:noProof/>
                <w:webHidden/>
              </w:rPr>
              <w:fldChar w:fldCharType="separate"/>
            </w:r>
            <w:r w:rsidR="00E0737C">
              <w:rPr>
                <w:noProof/>
                <w:webHidden/>
              </w:rPr>
              <w:t>12</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769" w:history="1">
            <w:r w:rsidR="00E0737C" w:rsidRPr="003D1F0D">
              <w:rPr>
                <w:rStyle w:val="Hyperlink"/>
                <w:noProof/>
              </w:rPr>
              <w:t>2.1</w:t>
            </w:r>
            <w:r w:rsidR="00E0737C">
              <w:rPr>
                <w:rFonts w:asciiTheme="minorHAnsi" w:eastAsiaTheme="minorEastAsia" w:hAnsiTheme="minorHAnsi"/>
                <w:noProof/>
                <w:sz w:val="22"/>
                <w:lang w:eastAsia="de-DE"/>
              </w:rPr>
              <w:tab/>
            </w:r>
            <w:r w:rsidR="00E0737C" w:rsidRPr="003D1F0D">
              <w:rPr>
                <w:rStyle w:val="Hyperlink"/>
                <w:noProof/>
              </w:rPr>
              <w:t>ALOHAnet</w:t>
            </w:r>
            <w:r w:rsidR="00E0737C">
              <w:rPr>
                <w:noProof/>
                <w:webHidden/>
              </w:rPr>
              <w:tab/>
            </w:r>
            <w:r w:rsidR="00E0737C">
              <w:rPr>
                <w:noProof/>
                <w:webHidden/>
              </w:rPr>
              <w:fldChar w:fldCharType="begin"/>
            </w:r>
            <w:r w:rsidR="00E0737C">
              <w:rPr>
                <w:noProof/>
                <w:webHidden/>
              </w:rPr>
              <w:instrText xml:space="preserve"> PAGEREF _Toc419094769 \h </w:instrText>
            </w:r>
            <w:r w:rsidR="00E0737C">
              <w:rPr>
                <w:noProof/>
                <w:webHidden/>
              </w:rPr>
            </w:r>
            <w:r w:rsidR="00E0737C">
              <w:rPr>
                <w:noProof/>
                <w:webHidden/>
              </w:rPr>
              <w:fldChar w:fldCharType="separate"/>
            </w:r>
            <w:r w:rsidR="00E0737C">
              <w:rPr>
                <w:noProof/>
                <w:webHidden/>
              </w:rPr>
              <w:t>12</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770" w:history="1">
            <w:r w:rsidR="00E0737C" w:rsidRPr="003D1F0D">
              <w:rPr>
                <w:rStyle w:val="Hyperlink"/>
                <w:noProof/>
              </w:rPr>
              <w:t>2.2</w:t>
            </w:r>
            <w:r w:rsidR="00E0737C">
              <w:rPr>
                <w:rFonts w:asciiTheme="minorHAnsi" w:eastAsiaTheme="minorEastAsia" w:hAnsiTheme="minorHAnsi"/>
                <w:noProof/>
                <w:sz w:val="22"/>
                <w:lang w:eastAsia="de-DE"/>
              </w:rPr>
              <w:tab/>
            </w:r>
            <w:r w:rsidR="00E0737C" w:rsidRPr="003D1F0D">
              <w:rPr>
                <w:rStyle w:val="Hyperlink"/>
                <w:noProof/>
              </w:rPr>
              <w:t>IEEE 802.11</w:t>
            </w:r>
            <w:r w:rsidR="00E0737C">
              <w:rPr>
                <w:noProof/>
                <w:webHidden/>
              </w:rPr>
              <w:tab/>
            </w:r>
            <w:r w:rsidR="00E0737C">
              <w:rPr>
                <w:noProof/>
                <w:webHidden/>
              </w:rPr>
              <w:fldChar w:fldCharType="begin"/>
            </w:r>
            <w:r w:rsidR="00E0737C">
              <w:rPr>
                <w:noProof/>
                <w:webHidden/>
              </w:rPr>
              <w:instrText xml:space="preserve"> PAGEREF _Toc419094770 \h </w:instrText>
            </w:r>
            <w:r w:rsidR="00E0737C">
              <w:rPr>
                <w:noProof/>
                <w:webHidden/>
              </w:rPr>
            </w:r>
            <w:r w:rsidR="00E0737C">
              <w:rPr>
                <w:noProof/>
                <w:webHidden/>
              </w:rPr>
              <w:fldChar w:fldCharType="separate"/>
            </w:r>
            <w:r w:rsidR="00E0737C">
              <w:rPr>
                <w:noProof/>
                <w:webHidden/>
              </w:rPr>
              <w:t>12</w:t>
            </w:r>
            <w:r w:rsidR="00E0737C">
              <w:rPr>
                <w:noProof/>
                <w:webHidden/>
              </w:rPr>
              <w:fldChar w:fldCharType="end"/>
            </w:r>
          </w:hyperlink>
        </w:p>
        <w:p w:rsidR="00E0737C" w:rsidRDefault="00F164ED">
          <w:pPr>
            <w:pStyle w:val="Verzeichnis1"/>
            <w:tabs>
              <w:tab w:val="left" w:pos="480"/>
              <w:tab w:val="right" w:leader="dot" w:pos="9062"/>
            </w:tabs>
            <w:rPr>
              <w:rFonts w:asciiTheme="minorHAnsi" w:eastAsiaTheme="minorEastAsia" w:hAnsiTheme="minorHAnsi"/>
              <w:noProof/>
              <w:sz w:val="22"/>
              <w:lang w:eastAsia="de-DE"/>
            </w:rPr>
          </w:pPr>
          <w:hyperlink w:anchor="_Toc419094771" w:history="1">
            <w:r w:rsidR="00E0737C" w:rsidRPr="003D1F0D">
              <w:rPr>
                <w:rStyle w:val="Hyperlink"/>
                <w:noProof/>
              </w:rPr>
              <w:t>3.</w:t>
            </w:r>
            <w:r w:rsidR="00E0737C">
              <w:rPr>
                <w:rFonts w:asciiTheme="minorHAnsi" w:eastAsiaTheme="minorEastAsia" w:hAnsiTheme="minorHAnsi"/>
                <w:noProof/>
                <w:sz w:val="22"/>
                <w:lang w:eastAsia="de-DE"/>
              </w:rPr>
              <w:tab/>
            </w:r>
            <w:r w:rsidR="00E0737C" w:rsidRPr="003D1F0D">
              <w:rPr>
                <w:rStyle w:val="Hyperlink"/>
                <w:noProof/>
              </w:rPr>
              <w:t>WLAN - Technische Umsetzung</w:t>
            </w:r>
            <w:r w:rsidR="00E0737C">
              <w:rPr>
                <w:noProof/>
                <w:webHidden/>
              </w:rPr>
              <w:tab/>
            </w:r>
            <w:r w:rsidR="00E0737C">
              <w:rPr>
                <w:noProof/>
                <w:webHidden/>
              </w:rPr>
              <w:fldChar w:fldCharType="begin"/>
            </w:r>
            <w:r w:rsidR="00E0737C">
              <w:rPr>
                <w:noProof/>
                <w:webHidden/>
              </w:rPr>
              <w:instrText xml:space="preserve"> PAGEREF _Toc419094771 \h </w:instrText>
            </w:r>
            <w:r w:rsidR="00E0737C">
              <w:rPr>
                <w:noProof/>
                <w:webHidden/>
              </w:rPr>
            </w:r>
            <w:r w:rsidR="00E0737C">
              <w:rPr>
                <w:noProof/>
                <w:webHidden/>
              </w:rPr>
              <w:fldChar w:fldCharType="separate"/>
            </w:r>
            <w:r w:rsidR="00E0737C">
              <w:rPr>
                <w:noProof/>
                <w:webHidden/>
              </w:rPr>
              <w:t>15</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772" w:history="1">
            <w:r w:rsidR="00E0737C" w:rsidRPr="003D1F0D">
              <w:rPr>
                <w:rStyle w:val="Hyperlink"/>
                <w:noProof/>
              </w:rPr>
              <w:t>3.1</w:t>
            </w:r>
            <w:r w:rsidR="00E0737C">
              <w:rPr>
                <w:rFonts w:asciiTheme="minorHAnsi" w:eastAsiaTheme="minorEastAsia" w:hAnsiTheme="minorHAnsi"/>
                <w:noProof/>
                <w:sz w:val="22"/>
                <w:lang w:eastAsia="de-DE"/>
              </w:rPr>
              <w:tab/>
            </w:r>
            <w:r w:rsidR="00E0737C" w:rsidRPr="003D1F0D">
              <w:rPr>
                <w:rStyle w:val="Hyperlink"/>
                <w:noProof/>
              </w:rPr>
              <w:t>Drahtlose Kommunikation</w:t>
            </w:r>
            <w:r w:rsidR="00E0737C">
              <w:rPr>
                <w:noProof/>
                <w:webHidden/>
              </w:rPr>
              <w:tab/>
            </w:r>
            <w:r w:rsidR="00E0737C">
              <w:rPr>
                <w:noProof/>
                <w:webHidden/>
              </w:rPr>
              <w:fldChar w:fldCharType="begin"/>
            </w:r>
            <w:r w:rsidR="00E0737C">
              <w:rPr>
                <w:noProof/>
                <w:webHidden/>
              </w:rPr>
              <w:instrText xml:space="preserve"> PAGEREF _Toc419094772 \h </w:instrText>
            </w:r>
            <w:r w:rsidR="00E0737C">
              <w:rPr>
                <w:noProof/>
                <w:webHidden/>
              </w:rPr>
            </w:r>
            <w:r w:rsidR="00E0737C">
              <w:rPr>
                <w:noProof/>
                <w:webHidden/>
              </w:rPr>
              <w:fldChar w:fldCharType="separate"/>
            </w:r>
            <w:r w:rsidR="00E0737C">
              <w:rPr>
                <w:noProof/>
                <w:webHidden/>
              </w:rPr>
              <w:t>15</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73" w:history="1">
            <w:r w:rsidR="00E0737C" w:rsidRPr="003D1F0D">
              <w:rPr>
                <w:rStyle w:val="Hyperlink"/>
                <w:noProof/>
              </w:rPr>
              <w:t>3.1.1</w:t>
            </w:r>
            <w:r w:rsidR="00E0737C">
              <w:rPr>
                <w:rFonts w:asciiTheme="minorHAnsi" w:eastAsiaTheme="minorEastAsia" w:hAnsiTheme="minorHAnsi"/>
                <w:noProof/>
                <w:sz w:val="22"/>
                <w:lang w:eastAsia="de-DE"/>
              </w:rPr>
              <w:tab/>
            </w:r>
            <w:r w:rsidR="00E0737C" w:rsidRPr="003D1F0D">
              <w:rPr>
                <w:rStyle w:val="Hyperlink"/>
                <w:noProof/>
              </w:rPr>
              <w:t>Modulation</w:t>
            </w:r>
            <w:r w:rsidR="00E0737C">
              <w:rPr>
                <w:noProof/>
                <w:webHidden/>
              </w:rPr>
              <w:tab/>
            </w:r>
            <w:r w:rsidR="00E0737C">
              <w:rPr>
                <w:noProof/>
                <w:webHidden/>
              </w:rPr>
              <w:fldChar w:fldCharType="begin"/>
            </w:r>
            <w:r w:rsidR="00E0737C">
              <w:rPr>
                <w:noProof/>
                <w:webHidden/>
              </w:rPr>
              <w:instrText xml:space="preserve"> PAGEREF _Toc419094773 \h </w:instrText>
            </w:r>
            <w:r w:rsidR="00E0737C">
              <w:rPr>
                <w:noProof/>
                <w:webHidden/>
              </w:rPr>
            </w:r>
            <w:r w:rsidR="00E0737C">
              <w:rPr>
                <w:noProof/>
                <w:webHidden/>
              </w:rPr>
              <w:fldChar w:fldCharType="separate"/>
            </w:r>
            <w:r w:rsidR="00E0737C">
              <w:rPr>
                <w:noProof/>
                <w:webHidden/>
              </w:rPr>
              <w:t>16</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74" w:history="1">
            <w:r w:rsidR="00E0737C" w:rsidRPr="003D1F0D">
              <w:rPr>
                <w:rStyle w:val="Hyperlink"/>
                <w:noProof/>
              </w:rPr>
              <w:t>3.1.2</w:t>
            </w:r>
            <w:r w:rsidR="00E0737C">
              <w:rPr>
                <w:rFonts w:asciiTheme="minorHAnsi" w:eastAsiaTheme="minorEastAsia" w:hAnsiTheme="minorHAnsi"/>
                <w:noProof/>
                <w:sz w:val="22"/>
                <w:lang w:eastAsia="de-DE"/>
              </w:rPr>
              <w:tab/>
            </w:r>
            <w:r w:rsidR="00E0737C" w:rsidRPr="003D1F0D">
              <w:rPr>
                <w:rStyle w:val="Hyperlink"/>
                <w:noProof/>
              </w:rPr>
              <w:t>Shift Keying</w:t>
            </w:r>
            <w:r w:rsidR="00E0737C">
              <w:rPr>
                <w:noProof/>
                <w:webHidden/>
              </w:rPr>
              <w:tab/>
            </w:r>
            <w:r w:rsidR="00E0737C">
              <w:rPr>
                <w:noProof/>
                <w:webHidden/>
              </w:rPr>
              <w:fldChar w:fldCharType="begin"/>
            </w:r>
            <w:r w:rsidR="00E0737C">
              <w:rPr>
                <w:noProof/>
                <w:webHidden/>
              </w:rPr>
              <w:instrText xml:space="preserve"> PAGEREF _Toc419094774 \h </w:instrText>
            </w:r>
            <w:r w:rsidR="00E0737C">
              <w:rPr>
                <w:noProof/>
                <w:webHidden/>
              </w:rPr>
            </w:r>
            <w:r w:rsidR="00E0737C">
              <w:rPr>
                <w:noProof/>
                <w:webHidden/>
              </w:rPr>
              <w:fldChar w:fldCharType="separate"/>
            </w:r>
            <w:r w:rsidR="00E0737C">
              <w:rPr>
                <w:noProof/>
                <w:webHidden/>
              </w:rPr>
              <w:t>17</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775" w:history="1">
            <w:r w:rsidR="00E0737C" w:rsidRPr="003D1F0D">
              <w:rPr>
                <w:rStyle w:val="Hyperlink"/>
                <w:noProof/>
              </w:rPr>
              <w:t>3.2</w:t>
            </w:r>
            <w:r w:rsidR="00E0737C">
              <w:rPr>
                <w:rFonts w:asciiTheme="minorHAnsi" w:eastAsiaTheme="minorEastAsia" w:hAnsiTheme="minorHAnsi"/>
                <w:noProof/>
                <w:sz w:val="22"/>
                <w:lang w:eastAsia="de-DE"/>
              </w:rPr>
              <w:tab/>
            </w:r>
            <w:r w:rsidR="00E0737C" w:rsidRPr="003D1F0D">
              <w:rPr>
                <w:rStyle w:val="Hyperlink"/>
                <w:noProof/>
              </w:rPr>
              <w:t>Übertragungsverfahren</w:t>
            </w:r>
            <w:r w:rsidR="00E0737C">
              <w:rPr>
                <w:noProof/>
                <w:webHidden/>
              </w:rPr>
              <w:tab/>
            </w:r>
            <w:r w:rsidR="00E0737C">
              <w:rPr>
                <w:noProof/>
                <w:webHidden/>
              </w:rPr>
              <w:fldChar w:fldCharType="begin"/>
            </w:r>
            <w:r w:rsidR="00E0737C">
              <w:rPr>
                <w:noProof/>
                <w:webHidden/>
              </w:rPr>
              <w:instrText xml:space="preserve"> PAGEREF _Toc419094775 \h </w:instrText>
            </w:r>
            <w:r w:rsidR="00E0737C">
              <w:rPr>
                <w:noProof/>
                <w:webHidden/>
              </w:rPr>
            </w:r>
            <w:r w:rsidR="00E0737C">
              <w:rPr>
                <w:noProof/>
                <w:webHidden/>
              </w:rPr>
              <w:fldChar w:fldCharType="separate"/>
            </w:r>
            <w:r w:rsidR="00E0737C">
              <w:rPr>
                <w:noProof/>
                <w:webHidden/>
              </w:rPr>
              <w:t>21</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76" w:history="1">
            <w:r w:rsidR="00E0737C" w:rsidRPr="003D1F0D">
              <w:rPr>
                <w:rStyle w:val="Hyperlink"/>
                <w:noProof/>
              </w:rPr>
              <w:t>3.2.1</w:t>
            </w:r>
            <w:r w:rsidR="00E0737C">
              <w:rPr>
                <w:rFonts w:asciiTheme="minorHAnsi" w:eastAsiaTheme="minorEastAsia" w:hAnsiTheme="minorHAnsi"/>
                <w:noProof/>
                <w:sz w:val="22"/>
                <w:lang w:eastAsia="de-DE"/>
              </w:rPr>
              <w:tab/>
            </w:r>
            <w:r w:rsidR="00E0737C" w:rsidRPr="003D1F0D">
              <w:rPr>
                <w:rStyle w:val="Hyperlink"/>
                <w:noProof/>
              </w:rPr>
              <w:t>Signalspreizverfahren</w:t>
            </w:r>
            <w:r w:rsidR="00E0737C">
              <w:rPr>
                <w:noProof/>
                <w:webHidden/>
              </w:rPr>
              <w:tab/>
            </w:r>
            <w:r w:rsidR="00E0737C">
              <w:rPr>
                <w:noProof/>
                <w:webHidden/>
              </w:rPr>
              <w:fldChar w:fldCharType="begin"/>
            </w:r>
            <w:r w:rsidR="00E0737C">
              <w:rPr>
                <w:noProof/>
                <w:webHidden/>
              </w:rPr>
              <w:instrText xml:space="preserve"> PAGEREF _Toc419094776 \h </w:instrText>
            </w:r>
            <w:r w:rsidR="00E0737C">
              <w:rPr>
                <w:noProof/>
                <w:webHidden/>
              </w:rPr>
            </w:r>
            <w:r w:rsidR="00E0737C">
              <w:rPr>
                <w:noProof/>
                <w:webHidden/>
              </w:rPr>
              <w:fldChar w:fldCharType="separate"/>
            </w:r>
            <w:r w:rsidR="00E0737C">
              <w:rPr>
                <w:noProof/>
                <w:webHidden/>
              </w:rPr>
              <w:t>21</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77" w:history="1">
            <w:r w:rsidR="00E0737C" w:rsidRPr="003D1F0D">
              <w:rPr>
                <w:rStyle w:val="Hyperlink"/>
                <w:noProof/>
                <w:lang w:val="en-US"/>
              </w:rPr>
              <w:t>3.2.2</w:t>
            </w:r>
            <w:r w:rsidR="00E0737C">
              <w:rPr>
                <w:rFonts w:asciiTheme="minorHAnsi" w:eastAsiaTheme="minorEastAsia" w:hAnsiTheme="minorHAnsi"/>
                <w:noProof/>
                <w:sz w:val="22"/>
                <w:lang w:eastAsia="de-DE"/>
              </w:rPr>
              <w:tab/>
            </w:r>
            <w:r w:rsidR="00E0737C" w:rsidRPr="003D1F0D">
              <w:rPr>
                <w:rStyle w:val="Hyperlink"/>
                <w:noProof/>
                <w:lang w:val="en-US"/>
              </w:rPr>
              <w:t>Multiplexverfahren</w:t>
            </w:r>
            <w:r w:rsidR="00E0737C">
              <w:rPr>
                <w:noProof/>
                <w:webHidden/>
              </w:rPr>
              <w:tab/>
            </w:r>
            <w:r w:rsidR="00E0737C">
              <w:rPr>
                <w:noProof/>
                <w:webHidden/>
              </w:rPr>
              <w:fldChar w:fldCharType="begin"/>
            </w:r>
            <w:r w:rsidR="00E0737C">
              <w:rPr>
                <w:noProof/>
                <w:webHidden/>
              </w:rPr>
              <w:instrText xml:space="preserve"> PAGEREF _Toc419094777 \h </w:instrText>
            </w:r>
            <w:r w:rsidR="00E0737C">
              <w:rPr>
                <w:noProof/>
                <w:webHidden/>
              </w:rPr>
            </w:r>
            <w:r w:rsidR="00E0737C">
              <w:rPr>
                <w:noProof/>
                <w:webHidden/>
              </w:rPr>
              <w:fldChar w:fldCharType="separate"/>
            </w:r>
            <w:r w:rsidR="00E0737C">
              <w:rPr>
                <w:noProof/>
                <w:webHidden/>
              </w:rPr>
              <w:t>22</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778" w:history="1">
            <w:r w:rsidR="00E0737C" w:rsidRPr="003D1F0D">
              <w:rPr>
                <w:rStyle w:val="Hyperlink"/>
                <w:noProof/>
              </w:rPr>
              <w:t>3.3</w:t>
            </w:r>
            <w:r w:rsidR="00E0737C">
              <w:rPr>
                <w:rFonts w:asciiTheme="minorHAnsi" w:eastAsiaTheme="minorEastAsia" w:hAnsiTheme="minorHAnsi"/>
                <w:noProof/>
                <w:sz w:val="22"/>
                <w:lang w:eastAsia="de-DE"/>
              </w:rPr>
              <w:tab/>
            </w:r>
            <w:r w:rsidR="00E0737C" w:rsidRPr="003D1F0D">
              <w:rPr>
                <w:rStyle w:val="Hyperlink"/>
                <w:noProof/>
              </w:rPr>
              <w:t>Frequenzbänder</w:t>
            </w:r>
            <w:r w:rsidR="00E0737C">
              <w:rPr>
                <w:noProof/>
                <w:webHidden/>
              </w:rPr>
              <w:tab/>
            </w:r>
            <w:r w:rsidR="00E0737C">
              <w:rPr>
                <w:noProof/>
                <w:webHidden/>
              </w:rPr>
              <w:fldChar w:fldCharType="begin"/>
            </w:r>
            <w:r w:rsidR="00E0737C">
              <w:rPr>
                <w:noProof/>
                <w:webHidden/>
              </w:rPr>
              <w:instrText xml:space="preserve"> PAGEREF _Toc419094778 \h </w:instrText>
            </w:r>
            <w:r w:rsidR="00E0737C">
              <w:rPr>
                <w:noProof/>
                <w:webHidden/>
              </w:rPr>
            </w:r>
            <w:r w:rsidR="00E0737C">
              <w:rPr>
                <w:noProof/>
                <w:webHidden/>
              </w:rPr>
              <w:fldChar w:fldCharType="separate"/>
            </w:r>
            <w:r w:rsidR="00E0737C">
              <w:rPr>
                <w:noProof/>
                <w:webHidden/>
              </w:rPr>
              <w:t>22</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79" w:history="1">
            <w:r w:rsidR="00E0737C" w:rsidRPr="003D1F0D">
              <w:rPr>
                <w:rStyle w:val="Hyperlink"/>
                <w:noProof/>
              </w:rPr>
              <w:t>3.3.1</w:t>
            </w:r>
            <w:r w:rsidR="00E0737C">
              <w:rPr>
                <w:rFonts w:asciiTheme="minorHAnsi" w:eastAsiaTheme="minorEastAsia" w:hAnsiTheme="minorHAnsi"/>
                <w:noProof/>
                <w:sz w:val="22"/>
                <w:lang w:eastAsia="de-DE"/>
              </w:rPr>
              <w:tab/>
            </w:r>
            <w:r w:rsidR="00E0737C" w:rsidRPr="003D1F0D">
              <w:rPr>
                <w:rStyle w:val="Hyperlink"/>
                <w:noProof/>
              </w:rPr>
              <w:t>Low-Band</w:t>
            </w:r>
            <w:r w:rsidR="00E0737C">
              <w:rPr>
                <w:noProof/>
                <w:webHidden/>
              </w:rPr>
              <w:tab/>
            </w:r>
            <w:r w:rsidR="00E0737C">
              <w:rPr>
                <w:noProof/>
                <w:webHidden/>
              </w:rPr>
              <w:fldChar w:fldCharType="begin"/>
            </w:r>
            <w:r w:rsidR="00E0737C">
              <w:rPr>
                <w:noProof/>
                <w:webHidden/>
              </w:rPr>
              <w:instrText xml:space="preserve"> PAGEREF _Toc419094779 \h </w:instrText>
            </w:r>
            <w:r w:rsidR="00E0737C">
              <w:rPr>
                <w:noProof/>
                <w:webHidden/>
              </w:rPr>
            </w:r>
            <w:r w:rsidR="00E0737C">
              <w:rPr>
                <w:noProof/>
                <w:webHidden/>
              </w:rPr>
              <w:fldChar w:fldCharType="separate"/>
            </w:r>
            <w:r w:rsidR="00E0737C">
              <w:rPr>
                <w:noProof/>
                <w:webHidden/>
              </w:rPr>
              <w:t>23</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80" w:history="1">
            <w:r w:rsidR="00E0737C" w:rsidRPr="003D1F0D">
              <w:rPr>
                <w:rStyle w:val="Hyperlink"/>
                <w:noProof/>
              </w:rPr>
              <w:t>3.3.2</w:t>
            </w:r>
            <w:r w:rsidR="00E0737C">
              <w:rPr>
                <w:rFonts w:asciiTheme="minorHAnsi" w:eastAsiaTheme="minorEastAsia" w:hAnsiTheme="minorHAnsi"/>
                <w:noProof/>
                <w:sz w:val="22"/>
                <w:lang w:eastAsia="de-DE"/>
              </w:rPr>
              <w:tab/>
            </w:r>
            <w:r w:rsidR="00E0737C" w:rsidRPr="003D1F0D">
              <w:rPr>
                <w:rStyle w:val="Hyperlink"/>
                <w:noProof/>
              </w:rPr>
              <w:t>High-Band</w:t>
            </w:r>
            <w:r w:rsidR="00E0737C">
              <w:rPr>
                <w:noProof/>
                <w:webHidden/>
              </w:rPr>
              <w:tab/>
            </w:r>
            <w:r w:rsidR="00E0737C">
              <w:rPr>
                <w:noProof/>
                <w:webHidden/>
              </w:rPr>
              <w:fldChar w:fldCharType="begin"/>
            </w:r>
            <w:r w:rsidR="00E0737C">
              <w:rPr>
                <w:noProof/>
                <w:webHidden/>
              </w:rPr>
              <w:instrText xml:space="preserve"> PAGEREF _Toc419094780 \h </w:instrText>
            </w:r>
            <w:r w:rsidR="00E0737C">
              <w:rPr>
                <w:noProof/>
                <w:webHidden/>
              </w:rPr>
            </w:r>
            <w:r w:rsidR="00E0737C">
              <w:rPr>
                <w:noProof/>
                <w:webHidden/>
              </w:rPr>
              <w:fldChar w:fldCharType="separate"/>
            </w:r>
            <w:r w:rsidR="00E0737C">
              <w:rPr>
                <w:noProof/>
                <w:webHidden/>
              </w:rPr>
              <w:t>24</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81" w:history="1">
            <w:r w:rsidR="00E0737C" w:rsidRPr="003D1F0D">
              <w:rPr>
                <w:rStyle w:val="Hyperlink"/>
                <w:noProof/>
              </w:rPr>
              <w:t>3.3.3</w:t>
            </w:r>
            <w:r w:rsidR="00E0737C">
              <w:rPr>
                <w:rFonts w:asciiTheme="minorHAnsi" w:eastAsiaTheme="minorEastAsia" w:hAnsiTheme="minorHAnsi"/>
                <w:noProof/>
                <w:sz w:val="22"/>
                <w:lang w:eastAsia="de-DE"/>
              </w:rPr>
              <w:tab/>
            </w:r>
            <w:r w:rsidR="00E0737C" w:rsidRPr="003D1F0D">
              <w:rPr>
                <w:rStyle w:val="Hyperlink"/>
                <w:noProof/>
              </w:rPr>
              <w:t>Ultra-Band Bereich</w:t>
            </w:r>
            <w:r w:rsidR="00E0737C">
              <w:rPr>
                <w:noProof/>
                <w:webHidden/>
              </w:rPr>
              <w:tab/>
            </w:r>
            <w:r w:rsidR="00E0737C">
              <w:rPr>
                <w:noProof/>
                <w:webHidden/>
              </w:rPr>
              <w:fldChar w:fldCharType="begin"/>
            </w:r>
            <w:r w:rsidR="00E0737C">
              <w:rPr>
                <w:noProof/>
                <w:webHidden/>
              </w:rPr>
              <w:instrText xml:space="preserve"> PAGEREF _Toc419094781 \h </w:instrText>
            </w:r>
            <w:r w:rsidR="00E0737C">
              <w:rPr>
                <w:noProof/>
                <w:webHidden/>
              </w:rPr>
            </w:r>
            <w:r w:rsidR="00E0737C">
              <w:rPr>
                <w:noProof/>
                <w:webHidden/>
              </w:rPr>
              <w:fldChar w:fldCharType="separate"/>
            </w:r>
            <w:r w:rsidR="00E0737C">
              <w:rPr>
                <w:noProof/>
                <w:webHidden/>
              </w:rPr>
              <w:t>26</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782" w:history="1">
            <w:r w:rsidR="00E0737C" w:rsidRPr="003D1F0D">
              <w:rPr>
                <w:rStyle w:val="Hyperlink"/>
                <w:noProof/>
              </w:rPr>
              <w:t>3.4</w:t>
            </w:r>
            <w:r w:rsidR="00E0737C">
              <w:rPr>
                <w:rFonts w:asciiTheme="minorHAnsi" w:eastAsiaTheme="minorEastAsia" w:hAnsiTheme="minorHAnsi"/>
                <w:noProof/>
                <w:sz w:val="22"/>
                <w:lang w:eastAsia="de-DE"/>
              </w:rPr>
              <w:tab/>
            </w:r>
            <w:r w:rsidR="00E0737C" w:rsidRPr="003D1F0D">
              <w:rPr>
                <w:rStyle w:val="Hyperlink"/>
                <w:noProof/>
              </w:rPr>
              <w:t>Funkverbindung</w:t>
            </w:r>
            <w:r w:rsidR="00E0737C">
              <w:rPr>
                <w:noProof/>
                <w:webHidden/>
              </w:rPr>
              <w:tab/>
            </w:r>
            <w:r w:rsidR="00E0737C">
              <w:rPr>
                <w:noProof/>
                <w:webHidden/>
              </w:rPr>
              <w:fldChar w:fldCharType="begin"/>
            </w:r>
            <w:r w:rsidR="00E0737C">
              <w:rPr>
                <w:noProof/>
                <w:webHidden/>
              </w:rPr>
              <w:instrText xml:space="preserve"> PAGEREF _Toc419094782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83" w:history="1">
            <w:r w:rsidR="00E0737C" w:rsidRPr="003D1F0D">
              <w:rPr>
                <w:rStyle w:val="Hyperlink"/>
                <w:noProof/>
                <w:lang w:val="en-US"/>
              </w:rPr>
              <w:t>3.4.1</w:t>
            </w:r>
            <w:r w:rsidR="00E0737C">
              <w:rPr>
                <w:rFonts w:asciiTheme="minorHAnsi" w:eastAsiaTheme="minorEastAsia" w:hAnsiTheme="minorHAnsi"/>
                <w:noProof/>
                <w:sz w:val="22"/>
                <w:lang w:eastAsia="de-DE"/>
              </w:rPr>
              <w:tab/>
            </w:r>
            <w:r w:rsidR="00E0737C" w:rsidRPr="003D1F0D">
              <w:rPr>
                <w:rStyle w:val="Hyperlink"/>
                <w:noProof/>
                <w:lang w:val="en-US"/>
              </w:rPr>
              <w:t>SISO</w:t>
            </w:r>
            <w:r w:rsidR="00E0737C">
              <w:rPr>
                <w:noProof/>
                <w:webHidden/>
              </w:rPr>
              <w:tab/>
            </w:r>
            <w:r w:rsidR="00E0737C">
              <w:rPr>
                <w:noProof/>
                <w:webHidden/>
              </w:rPr>
              <w:fldChar w:fldCharType="begin"/>
            </w:r>
            <w:r w:rsidR="00E0737C">
              <w:rPr>
                <w:noProof/>
                <w:webHidden/>
              </w:rPr>
              <w:instrText xml:space="preserve"> PAGEREF _Toc419094783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84" w:history="1">
            <w:r w:rsidR="00E0737C" w:rsidRPr="003D1F0D">
              <w:rPr>
                <w:rStyle w:val="Hyperlink"/>
                <w:noProof/>
                <w:lang w:val="en-US"/>
              </w:rPr>
              <w:t>3.4.2</w:t>
            </w:r>
            <w:r w:rsidR="00E0737C">
              <w:rPr>
                <w:rFonts w:asciiTheme="minorHAnsi" w:eastAsiaTheme="minorEastAsia" w:hAnsiTheme="minorHAnsi"/>
                <w:noProof/>
                <w:sz w:val="22"/>
                <w:lang w:eastAsia="de-DE"/>
              </w:rPr>
              <w:tab/>
            </w:r>
            <w:r w:rsidR="00E0737C" w:rsidRPr="003D1F0D">
              <w:rPr>
                <w:rStyle w:val="Hyperlink"/>
                <w:noProof/>
                <w:lang w:val="en-US"/>
              </w:rPr>
              <w:t>Mischformen</w:t>
            </w:r>
            <w:r w:rsidR="00E0737C">
              <w:rPr>
                <w:noProof/>
                <w:webHidden/>
              </w:rPr>
              <w:tab/>
            </w:r>
            <w:r w:rsidR="00E0737C">
              <w:rPr>
                <w:noProof/>
                <w:webHidden/>
              </w:rPr>
              <w:fldChar w:fldCharType="begin"/>
            </w:r>
            <w:r w:rsidR="00E0737C">
              <w:rPr>
                <w:noProof/>
                <w:webHidden/>
              </w:rPr>
              <w:instrText xml:space="preserve"> PAGEREF _Toc419094784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85" w:history="1">
            <w:r w:rsidR="00E0737C" w:rsidRPr="003D1F0D">
              <w:rPr>
                <w:rStyle w:val="Hyperlink"/>
                <w:noProof/>
                <w:lang w:val="en-US"/>
              </w:rPr>
              <w:t>3.4.3</w:t>
            </w:r>
            <w:r w:rsidR="00E0737C">
              <w:rPr>
                <w:rFonts w:asciiTheme="minorHAnsi" w:eastAsiaTheme="minorEastAsia" w:hAnsiTheme="minorHAnsi"/>
                <w:noProof/>
                <w:sz w:val="22"/>
                <w:lang w:eastAsia="de-DE"/>
              </w:rPr>
              <w:tab/>
            </w:r>
            <w:r w:rsidR="00E0737C" w:rsidRPr="003D1F0D">
              <w:rPr>
                <w:rStyle w:val="Hyperlink"/>
                <w:noProof/>
                <w:lang w:val="en-US"/>
              </w:rPr>
              <w:t>MIMO</w:t>
            </w:r>
            <w:r w:rsidR="00E0737C">
              <w:rPr>
                <w:noProof/>
                <w:webHidden/>
              </w:rPr>
              <w:tab/>
            </w:r>
            <w:r w:rsidR="00E0737C">
              <w:rPr>
                <w:noProof/>
                <w:webHidden/>
              </w:rPr>
              <w:fldChar w:fldCharType="begin"/>
            </w:r>
            <w:r w:rsidR="00E0737C">
              <w:rPr>
                <w:noProof/>
                <w:webHidden/>
              </w:rPr>
              <w:instrText xml:space="preserve"> PAGEREF _Toc419094785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786" w:history="1">
            <w:r w:rsidR="00E0737C" w:rsidRPr="003D1F0D">
              <w:rPr>
                <w:rStyle w:val="Hyperlink"/>
                <w:noProof/>
                <w:lang w:val="en-US"/>
              </w:rPr>
              <w:t>3.5</w:t>
            </w:r>
            <w:r w:rsidR="00E0737C">
              <w:rPr>
                <w:rFonts w:asciiTheme="minorHAnsi" w:eastAsiaTheme="minorEastAsia" w:hAnsiTheme="minorHAnsi"/>
                <w:noProof/>
                <w:sz w:val="22"/>
                <w:lang w:eastAsia="de-DE"/>
              </w:rPr>
              <w:tab/>
            </w:r>
            <w:r w:rsidR="00E0737C" w:rsidRPr="003D1F0D">
              <w:rPr>
                <w:rStyle w:val="Hyperlink"/>
                <w:noProof/>
                <w:lang w:val="en-US"/>
              </w:rPr>
              <w:t>WLAN - Netzwerkformen</w:t>
            </w:r>
            <w:r w:rsidR="00E0737C">
              <w:rPr>
                <w:noProof/>
                <w:webHidden/>
              </w:rPr>
              <w:tab/>
            </w:r>
            <w:r w:rsidR="00E0737C">
              <w:rPr>
                <w:noProof/>
                <w:webHidden/>
              </w:rPr>
              <w:fldChar w:fldCharType="begin"/>
            </w:r>
            <w:r w:rsidR="00E0737C">
              <w:rPr>
                <w:noProof/>
                <w:webHidden/>
              </w:rPr>
              <w:instrText xml:space="preserve"> PAGEREF _Toc419094786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87" w:history="1">
            <w:r w:rsidR="00E0737C" w:rsidRPr="003D1F0D">
              <w:rPr>
                <w:rStyle w:val="Hyperlink"/>
                <w:noProof/>
              </w:rPr>
              <w:t>3.5.1</w:t>
            </w:r>
            <w:r w:rsidR="00E0737C">
              <w:rPr>
                <w:rFonts w:asciiTheme="minorHAnsi" w:eastAsiaTheme="minorEastAsia" w:hAnsiTheme="minorHAnsi"/>
                <w:noProof/>
                <w:sz w:val="22"/>
                <w:lang w:eastAsia="de-DE"/>
              </w:rPr>
              <w:tab/>
            </w:r>
            <w:r w:rsidR="00E0737C" w:rsidRPr="003D1F0D">
              <w:rPr>
                <w:rStyle w:val="Hyperlink"/>
                <w:noProof/>
              </w:rPr>
              <w:t>Ad-hoc</w:t>
            </w:r>
            <w:r w:rsidR="00E0737C">
              <w:rPr>
                <w:noProof/>
                <w:webHidden/>
              </w:rPr>
              <w:tab/>
            </w:r>
            <w:r w:rsidR="00E0737C">
              <w:rPr>
                <w:noProof/>
                <w:webHidden/>
              </w:rPr>
              <w:fldChar w:fldCharType="begin"/>
            </w:r>
            <w:r w:rsidR="00E0737C">
              <w:rPr>
                <w:noProof/>
                <w:webHidden/>
              </w:rPr>
              <w:instrText xml:space="preserve"> PAGEREF _Toc419094787 \h </w:instrText>
            </w:r>
            <w:r w:rsidR="00E0737C">
              <w:rPr>
                <w:noProof/>
                <w:webHidden/>
              </w:rPr>
            </w:r>
            <w:r w:rsidR="00E0737C">
              <w:rPr>
                <w:noProof/>
                <w:webHidden/>
              </w:rPr>
              <w:fldChar w:fldCharType="separate"/>
            </w:r>
            <w:r w:rsidR="00E0737C">
              <w:rPr>
                <w:noProof/>
                <w:webHidden/>
              </w:rPr>
              <w:t>27</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88" w:history="1">
            <w:r w:rsidR="00E0737C" w:rsidRPr="003D1F0D">
              <w:rPr>
                <w:rStyle w:val="Hyperlink"/>
                <w:noProof/>
              </w:rPr>
              <w:t>3.5.2</w:t>
            </w:r>
            <w:r w:rsidR="00E0737C">
              <w:rPr>
                <w:rFonts w:asciiTheme="minorHAnsi" w:eastAsiaTheme="minorEastAsia" w:hAnsiTheme="minorHAnsi"/>
                <w:noProof/>
                <w:sz w:val="22"/>
                <w:lang w:eastAsia="de-DE"/>
              </w:rPr>
              <w:tab/>
            </w:r>
            <w:r w:rsidR="00E0737C" w:rsidRPr="003D1F0D">
              <w:rPr>
                <w:rStyle w:val="Hyperlink"/>
                <w:noProof/>
              </w:rPr>
              <w:t>Infrastruktur</w:t>
            </w:r>
            <w:r w:rsidR="00E0737C">
              <w:rPr>
                <w:noProof/>
                <w:webHidden/>
              </w:rPr>
              <w:tab/>
            </w:r>
            <w:r w:rsidR="00E0737C">
              <w:rPr>
                <w:noProof/>
                <w:webHidden/>
              </w:rPr>
              <w:fldChar w:fldCharType="begin"/>
            </w:r>
            <w:r w:rsidR="00E0737C">
              <w:rPr>
                <w:noProof/>
                <w:webHidden/>
              </w:rPr>
              <w:instrText xml:space="preserve"> PAGEREF _Toc419094788 \h </w:instrText>
            </w:r>
            <w:r w:rsidR="00E0737C">
              <w:rPr>
                <w:noProof/>
                <w:webHidden/>
              </w:rPr>
            </w:r>
            <w:r w:rsidR="00E0737C">
              <w:rPr>
                <w:noProof/>
                <w:webHidden/>
              </w:rPr>
              <w:fldChar w:fldCharType="separate"/>
            </w:r>
            <w:r w:rsidR="00E0737C">
              <w:rPr>
                <w:noProof/>
                <w:webHidden/>
              </w:rPr>
              <w:t>28</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89" w:history="1">
            <w:r w:rsidR="00E0737C" w:rsidRPr="003D1F0D">
              <w:rPr>
                <w:rStyle w:val="Hyperlink"/>
                <w:noProof/>
              </w:rPr>
              <w:t>3.5.3</w:t>
            </w:r>
            <w:r w:rsidR="00E0737C">
              <w:rPr>
                <w:rFonts w:asciiTheme="minorHAnsi" w:eastAsiaTheme="minorEastAsia" w:hAnsiTheme="minorHAnsi"/>
                <w:noProof/>
                <w:sz w:val="22"/>
                <w:lang w:eastAsia="de-DE"/>
              </w:rPr>
              <w:tab/>
            </w:r>
            <w:r w:rsidR="00E0737C" w:rsidRPr="003D1F0D">
              <w:rPr>
                <w:rStyle w:val="Hyperlink"/>
                <w:noProof/>
              </w:rPr>
              <w:t>Mesh-Netzwerke</w:t>
            </w:r>
            <w:r w:rsidR="00E0737C">
              <w:rPr>
                <w:noProof/>
                <w:webHidden/>
              </w:rPr>
              <w:tab/>
            </w:r>
            <w:r w:rsidR="00E0737C">
              <w:rPr>
                <w:noProof/>
                <w:webHidden/>
              </w:rPr>
              <w:fldChar w:fldCharType="begin"/>
            </w:r>
            <w:r w:rsidR="00E0737C">
              <w:rPr>
                <w:noProof/>
                <w:webHidden/>
              </w:rPr>
              <w:instrText xml:space="preserve"> PAGEREF _Toc419094789 \h </w:instrText>
            </w:r>
            <w:r w:rsidR="00E0737C">
              <w:rPr>
                <w:noProof/>
                <w:webHidden/>
              </w:rPr>
            </w:r>
            <w:r w:rsidR="00E0737C">
              <w:rPr>
                <w:noProof/>
                <w:webHidden/>
              </w:rPr>
              <w:fldChar w:fldCharType="separate"/>
            </w:r>
            <w:r w:rsidR="00E0737C">
              <w:rPr>
                <w:noProof/>
                <w:webHidden/>
              </w:rPr>
              <w:t>28</w:t>
            </w:r>
            <w:r w:rsidR="00E0737C">
              <w:rPr>
                <w:noProof/>
                <w:webHidden/>
              </w:rPr>
              <w:fldChar w:fldCharType="end"/>
            </w:r>
          </w:hyperlink>
        </w:p>
        <w:p w:rsidR="00E0737C" w:rsidRDefault="00F164ED">
          <w:pPr>
            <w:pStyle w:val="Verzeichnis1"/>
            <w:tabs>
              <w:tab w:val="left" w:pos="480"/>
              <w:tab w:val="right" w:leader="dot" w:pos="9062"/>
            </w:tabs>
            <w:rPr>
              <w:rFonts w:asciiTheme="minorHAnsi" w:eastAsiaTheme="minorEastAsia" w:hAnsiTheme="minorHAnsi"/>
              <w:noProof/>
              <w:sz w:val="22"/>
              <w:lang w:eastAsia="de-DE"/>
            </w:rPr>
          </w:pPr>
          <w:hyperlink w:anchor="_Toc419094790" w:history="1">
            <w:r w:rsidR="00E0737C" w:rsidRPr="003D1F0D">
              <w:rPr>
                <w:rStyle w:val="Hyperlink"/>
                <w:noProof/>
              </w:rPr>
              <w:t>4.</w:t>
            </w:r>
            <w:r w:rsidR="00E0737C">
              <w:rPr>
                <w:rFonts w:asciiTheme="minorHAnsi" w:eastAsiaTheme="minorEastAsia" w:hAnsiTheme="minorHAnsi"/>
                <w:noProof/>
                <w:sz w:val="22"/>
                <w:lang w:eastAsia="de-DE"/>
              </w:rPr>
              <w:tab/>
            </w:r>
            <w:r w:rsidR="00E0737C" w:rsidRPr="003D1F0D">
              <w:rPr>
                <w:rStyle w:val="Hyperlink"/>
                <w:noProof/>
              </w:rPr>
              <w:t>Problematik der Drahtlosübertragung</w:t>
            </w:r>
            <w:r w:rsidR="00E0737C">
              <w:rPr>
                <w:noProof/>
                <w:webHidden/>
              </w:rPr>
              <w:tab/>
            </w:r>
            <w:r w:rsidR="00E0737C">
              <w:rPr>
                <w:noProof/>
                <w:webHidden/>
              </w:rPr>
              <w:fldChar w:fldCharType="begin"/>
            </w:r>
            <w:r w:rsidR="00E0737C">
              <w:rPr>
                <w:noProof/>
                <w:webHidden/>
              </w:rPr>
              <w:instrText xml:space="preserve"> PAGEREF _Toc419094790 \h </w:instrText>
            </w:r>
            <w:r w:rsidR="00E0737C">
              <w:rPr>
                <w:noProof/>
                <w:webHidden/>
              </w:rPr>
            </w:r>
            <w:r w:rsidR="00E0737C">
              <w:rPr>
                <w:noProof/>
                <w:webHidden/>
              </w:rPr>
              <w:fldChar w:fldCharType="separate"/>
            </w:r>
            <w:r w:rsidR="00E0737C">
              <w:rPr>
                <w:noProof/>
                <w:webHidden/>
              </w:rPr>
              <w:t>30</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791" w:history="1">
            <w:r w:rsidR="00E0737C" w:rsidRPr="003D1F0D">
              <w:rPr>
                <w:rStyle w:val="Hyperlink"/>
                <w:noProof/>
              </w:rPr>
              <w:t>4.1</w:t>
            </w:r>
            <w:r w:rsidR="00E0737C">
              <w:rPr>
                <w:rFonts w:asciiTheme="minorHAnsi" w:eastAsiaTheme="minorEastAsia" w:hAnsiTheme="minorHAnsi"/>
                <w:noProof/>
                <w:sz w:val="22"/>
                <w:lang w:eastAsia="de-DE"/>
              </w:rPr>
              <w:tab/>
            </w:r>
            <w:r w:rsidR="00E0737C" w:rsidRPr="003D1F0D">
              <w:rPr>
                <w:rStyle w:val="Hyperlink"/>
                <w:noProof/>
              </w:rPr>
              <w:t>Dämpfung</w:t>
            </w:r>
            <w:r w:rsidR="00E0737C">
              <w:rPr>
                <w:noProof/>
                <w:webHidden/>
              </w:rPr>
              <w:tab/>
            </w:r>
            <w:r w:rsidR="00E0737C">
              <w:rPr>
                <w:noProof/>
                <w:webHidden/>
              </w:rPr>
              <w:fldChar w:fldCharType="begin"/>
            </w:r>
            <w:r w:rsidR="00E0737C">
              <w:rPr>
                <w:noProof/>
                <w:webHidden/>
              </w:rPr>
              <w:instrText xml:space="preserve"> PAGEREF _Toc419094791 \h </w:instrText>
            </w:r>
            <w:r w:rsidR="00E0737C">
              <w:rPr>
                <w:noProof/>
                <w:webHidden/>
              </w:rPr>
            </w:r>
            <w:r w:rsidR="00E0737C">
              <w:rPr>
                <w:noProof/>
                <w:webHidden/>
              </w:rPr>
              <w:fldChar w:fldCharType="separate"/>
            </w:r>
            <w:r w:rsidR="00E0737C">
              <w:rPr>
                <w:noProof/>
                <w:webHidden/>
              </w:rPr>
              <w:t>30</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792" w:history="1">
            <w:r w:rsidR="00E0737C" w:rsidRPr="003D1F0D">
              <w:rPr>
                <w:rStyle w:val="Hyperlink"/>
                <w:noProof/>
              </w:rPr>
              <w:t>4.2</w:t>
            </w:r>
            <w:r w:rsidR="00E0737C">
              <w:rPr>
                <w:rFonts w:asciiTheme="minorHAnsi" w:eastAsiaTheme="minorEastAsia" w:hAnsiTheme="minorHAnsi"/>
                <w:noProof/>
                <w:sz w:val="22"/>
                <w:lang w:eastAsia="de-DE"/>
              </w:rPr>
              <w:tab/>
            </w:r>
            <w:r w:rsidR="00E0737C" w:rsidRPr="003D1F0D">
              <w:rPr>
                <w:rStyle w:val="Hyperlink"/>
                <w:noProof/>
              </w:rPr>
              <w:t>Physikalische Einflüsse</w:t>
            </w:r>
            <w:r w:rsidR="00E0737C">
              <w:rPr>
                <w:noProof/>
                <w:webHidden/>
              </w:rPr>
              <w:tab/>
            </w:r>
            <w:r w:rsidR="00E0737C">
              <w:rPr>
                <w:noProof/>
                <w:webHidden/>
              </w:rPr>
              <w:fldChar w:fldCharType="begin"/>
            </w:r>
            <w:r w:rsidR="00E0737C">
              <w:rPr>
                <w:noProof/>
                <w:webHidden/>
              </w:rPr>
              <w:instrText xml:space="preserve"> PAGEREF _Toc419094792 \h </w:instrText>
            </w:r>
            <w:r w:rsidR="00E0737C">
              <w:rPr>
                <w:noProof/>
                <w:webHidden/>
              </w:rPr>
            </w:r>
            <w:r w:rsidR="00E0737C">
              <w:rPr>
                <w:noProof/>
                <w:webHidden/>
              </w:rPr>
              <w:fldChar w:fldCharType="separate"/>
            </w:r>
            <w:r w:rsidR="00E0737C">
              <w:rPr>
                <w:noProof/>
                <w:webHidden/>
              </w:rPr>
              <w:t>32</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93" w:history="1">
            <w:r w:rsidR="00E0737C" w:rsidRPr="003D1F0D">
              <w:rPr>
                <w:rStyle w:val="Hyperlink"/>
                <w:noProof/>
              </w:rPr>
              <w:t>4.2.1</w:t>
            </w:r>
            <w:r w:rsidR="00E0737C">
              <w:rPr>
                <w:rFonts w:asciiTheme="minorHAnsi" w:eastAsiaTheme="minorEastAsia" w:hAnsiTheme="minorHAnsi"/>
                <w:noProof/>
                <w:sz w:val="22"/>
                <w:lang w:eastAsia="de-DE"/>
              </w:rPr>
              <w:tab/>
            </w:r>
            <w:r w:rsidR="00E0737C" w:rsidRPr="003D1F0D">
              <w:rPr>
                <w:rStyle w:val="Hyperlink"/>
                <w:noProof/>
              </w:rPr>
              <w:t>Reflexion</w:t>
            </w:r>
            <w:r w:rsidR="00E0737C">
              <w:rPr>
                <w:noProof/>
                <w:webHidden/>
              </w:rPr>
              <w:tab/>
            </w:r>
            <w:r w:rsidR="00E0737C">
              <w:rPr>
                <w:noProof/>
                <w:webHidden/>
              </w:rPr>
              <w:fldChar w:fldCharType="begin"/>
            </w:r>
            <w:r w:rsidR="00E0737C">
              <w:rPr>
                <w:noProof/>
                <w:webHidden/>
              </w:rPr>
              <w:instrText xml:space="preserve"> PAGEREF _Toc419094793 \h </w:instrText>
            </w:r>
            <w:r w:rsidR="00E0737C">
              <w:rPr>
                <w:noProof/>
                <w:webHidden/>
              </w:rPr>
            </w:r>
            <w:r w:rsidR="00E0737C">
              <w:rPr>
                <w:noProof/>
                <w:webHidden/>
              </w:rPr>
              <w:fldChar w:fldCharType="separate"/>
            </w:r>
            <w:r w:rsidR="00E0737C">
              <w:rPr>
                <w:noProof/>
                <w:webHidden/>
              </w:rPr>
              <w:t>33</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94" w:history="1">
            <w:r w:rsidR="00E0737C" w:rsidRPr="003D1F0D">
              <w:rPr>
                <w:rStyle w:val="Hyperlink"/>
                <w:noProof/>
              </w:rPr>
              <w:t>4.2.2</w:t>
            </w:r>
            <w:r w:rsidR="00E0737C">
              <w:rPr>
                <w:rFonts w:asciiTheme="minorHAnsi" w:eastAsiaTheme="minorEastAsia" w:hAnsiTheme="minorHAnsi"/>
                <w:noProof/>
                <w:sz w:val="22"/>
                <w:lang w:eastAsia="de-DE"/>
              </w:rPr>
              <w:tab/>
            </w:r>
            <w:r w:rsidR="00E0737C" w:rsidRPr="003D1F0D">
              <w:rPr>
                <w:rStyle w:val="Hyperlink"/>
                <w:noProof/>
              </w:rPr>
              <w:t>Absorption</w:t>
            </w:r>
            <w:r w:rsidR="00E0737C">
              <w:rPr>
                <w:noProof/>
                <w:webHidden/>
              </w:rPr>
              <w:tab/>
            </w:r>
            <w:r w:rsidR="00E0737C">
              <w:rPr>
                <w:noProof/>
                <w:webHidden/>
              </w:rPr>
              <w:fldChar w:fldCharType="begin"/>
            </w:r>
            <w:r w:rsidR="00E0737C">
              <w:rPr>
                <w:noProof/>
                <w:webHidden/>
              </w:rPr>
              <w:instrText xml:space="preserve"> PAGEREF _Toc419094794 \h </w:instrText>
            </w:r>
            <w:r w:rsidR="00E0737C">
              <w:rPr>
                <w:noProof/>
                <w:webHidden/>
              </w:rPr>
            </w:r>
            <w:r w:rsidR="00E0737C">
              <w:rPr>
                <w:noProof/>
                <w:webHidden/>
              </w:rPr>
              <w:fldChar w:fldCharType="separate"/>
            </w:r>
            <w:r w:rsidR="00E0737C">
              <w:rPr>
                <w:noProof/>
                <w:webHidden/>
              </w:rPr>
              <w:t>33</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95" w:history="1">
            <w:r w:rsidR="00E0737C" w:rsidRPr="003D1F0D">
              <w:rPr>
                <w:rStyle w:val="Hyperlink"/>
                <w:noProof/>
              </w:rPr>
              <w:t>4.2.3</w:t>
            </w:r>
            <w:r w:rsidR="00E0737C">
              <w:rPr>
                <w:rFonts w:asciiTheme="minorHAnsi" w:eastAsiaTheme="minorEastAsia" w:hAnsiTheme="minorHAnsi"/>
                <w:noProof/>
                <w:sz w:val="22"/>
                <w:lang w:eastAsia="de-DE"/>
              </w:rPr>
              <w:tab/>
            </w:r>
            <w:r w:rsidR="00E0737C" w:rsidRPr="003D1F0D">
              <w:rPr>
                <w:rStyle w:val="Hyperlink"/>
                <w:noProof/>
              </w:rPr>
              <w:t>Streuung</w:t>
            </w:r>
            <w:r w:rsidR="00E0737C">
              <w:rPr>
                <w:noProof/>
                <w:webHidden/>
              </w:rPr>
              <w:tab/>
            </w:r>
            <w:r w:rsidR="00E0737C">
              <w:rPr>
                <w:noProof/>
                <w:webHidden/>
              </w:rPr>
              <w:fldChar w:fldCharType="begin"/>
            </w:r>
            <w:r w:rsidR="00E0737C">
              <w:rPr>
                <w:noProof/>
                <w:webHidden/>
              </w:rPr>
              <w:instrText xml:space="preserve"> PAGEREF _Toc419094795 \h </w:instrText>
            </w:r>
            <w:r w:rsidR="00E0737C">
              <w:rPr>
                <w:noProof/>
                <w:webHidden/>
              </w:rPr>
            </w:r>
            <w:r w:rsidR="00E0737C">
              <w:rPr>
                <w:noProof/>
                <w:webHidden/>
              </w:rPr>
              <w:fldChar w:fldCharType="separate"/>
            </w:r>
            <w:r w:rsidR="00E0737C">
              <w:rPr>
                <w:noProof/>
                <w:webHidden/>
              </w:rPr>
              <w:t>34</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96" w:history="1">
            <w:r w:rsidR="00E0737C" w:rsidRPr="003D1F0D">
              <w:rPr>
                <w:rStyle w:val="Hyperlink"/>
                <w:noProof/>
              </w:rPr>
              <w:t>4.2.4</w:t>
            </w:r>
            <w:r w:rsidR="00E0737C">
              <w:rPr>
                <w:rFonts w:asciiTheme="minorHAnsi" w:eastAsiaTheme="minorEastAsia" w:hAnsiTheme="minorHAnsi"/>
                <w:noProof/>
                <w:sz w:val="22"/>
                <w:lang w:eastAsia="de-DE"/>
              </w:rPr>
              <w:tab/>
            </w:r>
            <w:r w:rsidR="00E0737C" w:rsidRPr="003D1F0D">
              <w:rPr>
                <w:rStyle w:val="Hyperlink"/>
                <w:noProof/>
              </w:rPr>
              <w:t>Beugung</w:t>
            </w:r>
            <w:r w:rsidR="00E0737C">
              <w:rPr>
                <w:noProof/>
                <w:webHidden/>
              </w:rPr>
              <w:tab/>
            </w:r>
            <w:r w:rsidR="00E0737C">
              <w:rPr>
                <w:noProof/>
                <w:webHidden/>
              </w:rPr>
              <w:fldChar w:fldCharType="begin"/>
            </w:r>
            <w:r w:rsidR="00E0737C">
              <w:rPr>
                <w:noProof/>
                <w:webHidden/>
              </w:rPr>
              <w:instrText xml:space="preserve"> PAGEREF _Toc419094796 \h </w:instrText>
            </w:r>
            <w:r w:rsidR="00E0737C">
              <w:rPr>
                <w:noProof/>
                <w:webHidden/>
              </w:rPr>
            </w:r>
            <w:r w:rsidR="00E0737C">
              <w:rPr>
                <w:noProof/>
                <w:webHidden/>
              </w:rPr>
              <w:fldChar w:fldCharType="separate"/>
            </w:r>
            <w:r w:rsidR="00E0737C">
              <w:rPr>
                <w:noProof/>
                <w:webHidden/>
              </w:rPr>
              <w:t>34</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97" w:history="1">
            <w:r w:rsidR="00E0737C" w:rsidRPr="003D1F0D">
              <w:rPr>
                <w:rStyle w:val="Hyperlink"/>
                <w:noProof/>
              </w:rPr>
              <w:t>4.2.5</w:t>
            </w:r>
            <w:r w:rsidR="00E0737C">
              <w:rPr>
                <w:rFonts w:asciiTheme="minorHAnsi" w:eastAsiaTheme="minorEastAsia" w:hAnsiTheme="minorHAnsi"/>
                <w:noProof/>
                <w:sz w:val="22"/>
                <w:lang w:eastAsia="de-DE"/>
              </w:rPr>
              <w:tab/>
            </w:r>
            <w:r w:rsidR="00E0737C" w:rsidRPr="003D1F0D">
              <w:rPr>
                <w:rStyle w:val="Hyperlink"/>
                <w:noProof/>
              </w:rPr>
              <w:t>Wellenführung</w:t>
            </w:r>
            <w:r w:rsidR="00E0737C">
              <w:rPr>
                <w:noProof/>
                <w:webHidden/>
              </w:rPr>
              <w:tab/>
            </w:r>
            <w:r w:rsidR="00E0737C">
              <w:rPr>
                <w:noProof/>
                <w:webHidden/>
              </w:rPr>
              <w:fldChar w:fldCharType="begin"/>
            </w:r>
            <w:r w:rsidR="00E0737C">
              <w:rPr>
                <w:noProof/>
                <w:webHidden/>
              </w:rPr>
              <w:instrText xml:space="preserve"> PAGEREF _Toc419094797 \h </w:instrText>
            </w:r>
            <w:r w:rsidR="00E0737C">
              <w:rPr>
                <w:noProof/>
                <w:webHidden/>
              </w:rPr>
            </w:r>
            <w:r w:rsidR="00E0737C">
              <w:rPr>
                <w:noProof/>
                <w:webHidden/>
              </w:rPr>
              <w:fldChar w:fldCharType="separate"/>
            </w:r>
            <w:r w:rsidR="00E0737C">
              <w:rPr>
                <w:noProof/>
                <w:webHidden/>
              </w:rPr>
              <w:t>35</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98" w:history="1">
            <w:r w:rsidR="00E0737C" w:rsidRPr="003D1F0D">
              <w:rPr>
                <w:rStyle w:val="Hyperlink"/>
                <w:noProof/>
              </w:rPr>
              <w:t>4.2.6</w:t>
            </w:r>
            <w:r w:rsidR="00E0737C">
              <w:rPr>
                <w:rFonts w:asciiTheme="minorHAnsi" w:eastAsiaTheme="minorEastAsia" w:hAnsiTheme="minorHAnsi"/>
                <w:noProof/>
                <w:sz w:val="22"/>
                <w:lang w:eastAsia="de-DE"/>
              </w:rPr>
              <w:tab/>
            </w:r>
            <w:r w:rsidR="00E0737C" w:rsidRPr="003D1F0D">
              <w:rPr>
                <w:rStyle w:val="Hyperlink"/>
                <w:noProof/>
              </w:rPr>
              <w:t>Polarisationsdämpfung</w:t>
            </w:r>
            <w:r w:rsidR="00E0737C">
              <w:rPr>
                <w:noProof/>
                <w:webHidden/>
              </w:rPr>
              <w:tab/>
            </w:r>
            <w:r w:rsidR="00E0737C">
              <w:rPr>
                <w:noProof/>
                <w:webHidden/>
              </w:rPr>
              <w:fldChar w:fldCharType="begin"/>
            </w:r>
            <w:r w:rsidR="00E0737C">
              <w:rPr>
                <w:noProof/>
                <w:webHidden/>
              </w:rPr>
              <w:instrText xml:space="preserve"> PAGEREF _Toc419094798 \h </w:instrText>
            </w:r>
            <w:r w:rsidR="00E0737C">
              <w:rPr>
                <w:noProof/>
                <w:webHidden/>
              </w:rPr>
            </w:r>
            <w:r w:rsidR="00E0737C">
              <w:rPr>
                <w:noProof/>
                <w:webHidden/>
              </w:rPr>
              <w:fldChar w:fldCharType="separate"/>
            </w:r>
            <w:r w:rsidR="00E0737C">
              <w:rPr>
                <w:noProof/>
                <w:webHidden/>
              </w:rPr>
              <w:t>36</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799" w:history="1">
            <w:r w:rsidR="00E0737C" w:rsidRPr="003D1F0D">
              <w:rPr>
                <w:rStyle w:val="Hyperlink"/>
                <w:noProof/>
              </w:rPr>
              <w:t>4.2.7</w:t>
            </w:r>
            <w:r w:rsidR="00E0737C">
              <w:rPr>
                <w:rFonts w:asciiTheme="minorHAnsi" w:eastAsiaTheme="minorEastAsia" w:hAnsiTheme="minorHAnsi"/>
                <w:noProof/>
                <w:sz w:val="22"/>
                <w:lang w:eastAsia="de-DE"/>
              </w:rPr>
              <w:tab/>
            </w:r>
            <w:r w:rsidR="00E0737C" w:rsidRPr="003D1F0D">
              <w:rPr>
                <w:rStyle w:val="Hyperlink"/>
                <w:noProof/>
              </w:rPr>
              <w:t>Lineare Polarisation</w:t>
            </w:r>
            <w:r w:rsidR="00E0737C">
              <w:rPr>
                <w:noProof/>
                <w:webHidden/>
              </w:rPr>
              <w:tab/>
            </w:r>
            <w:r w:rsidR="00E0737C">
              <w:rPr>
                <w:noProof/>
                <w:webHidden/>
              </w:rPr>
              <w:fldChar w:fldCharType="begin"/>
            </w:r>
            <w:r w:rsidR="00E0737C">
              <w:rPr>
                <w:noProof/>
                <w:webHidden/>
              </w:rPr>
              <w:instrText xml:space="preserve"> PAGEREF _Toc419094799 \h </w:instrText>
            </w:r>
            <w:r w:rsidR="00E0737C">
              <w:rPr>
                <w:noProof/>
                <w:webHidden/>
              </w:rPr>
            </w:r>
            <w:r w:rsidR="00E0737C">
              <w:rPr>
                <w:noProof/>
                <w:webHidden/>
              </w:rPr>
              <w:fldChar w:fldCharType="separate"/>
            </w:r>
            <w:r w:rsidR="00E0737C">
              <w:rPr>
                <w:noProof/>
                <w:webHidden/>
              </w:rPr>
              <w:t>36</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00" w:history="1">
            <w:r w:rsidR="00E0737C" w:rsidRPr="003D1F0D">
              <w:rPr>
                <w:rStyle w:val="Hyperlink"/>
                <w:noProof/>
              </w:rPr>
              <w:t>4.2.8</w:t>
            </w:r>
            <w:r w:rsidR="00E0737C">
              <w:rPr>
                <w:rFonts w:asciiTheme="minorHAnsi" w:eastAsiaTheme="minorEastAsia" w:hAnsiTheme="minorHAnsi"/>
                <w:noProof/>
                <w:sz w:val="22"/>
                <w:lang w:eastAsia="de-DE"/>
              </w:rPr>
              <w:tab/>
            </w:r>
            <w:r w:rsidR="00E0737C" w:rsidRPr="003D1F0D">
              <w:rPr>
                <w:rStyle w:val="Hyperlink"/>
                <w:noProof/>
              </w:rPr>
              <w:t>Zirkulare Polarisation</w:t>
            </w:r>
            <w:r w:rsidR="00E0737C">
              <w:rPr>
                <w:noProof/>
                <w:webHidden/>
              </w:rPr>
              <w:tab/>
            </w:r>
            <w:r w:rsidR="00E0737C">
              <w:rPr>
                <w:noProof/>
                <w:webHidden/>
              </w:rPr>
              <w:fldChar w:fldCharType="begin"/>
            </w:r>
            <w:r w:rsidR="00E0737C">
              <w:rPr>
                <w:noProof/>
                <w:webHidden/>
              </w:rPr>
              <w:instrText xml:space="preserve"> PAGEREF _Toc419094800 \h </w:instrText>
            </w:r>
            <w:r w:rsidR="00E0737C">
              <w:rPr>
                <w:noProof/>
                <w:webHidden/>
              </w:rPr>
            </w:r>
            <w:r w:rsidR="00E0737C">
              <w:rPr>
                <w:noProof/>
                <w:webHidden/>
              </w:rPr>
              <w:fldChar w:fldCharType="separate"/>
            </w:r>
            <w:r w:rsidR="00E0737C">
              <w:rPr>
                <w:noProof/>
                <w:webHidden/>
              </w:rPr>
              <w:t>37</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01" w:history="1">
            <w:r w:rsidR="00E0737C" w:rsidRPr="003D1F0D">
              <w:rPr>
                <w:rStyle w:val="Hyperlink"/>
                <w:noProof/>
              </w:rPr>
              <w:t>4.2.9</w:t>
            </w:r>
            <w:r w:rsidR="00E0737C">
              <w:rPr>
                <w:rFonts w:asciiTheme="minorHAnsi" w:eastAsiaTheme="minorEastAsia" w:hAnsiTheme="minorHAnsi"/>
                <w:noProof/>
                <w:sz w:val="22"/>
                <w:lang w:eastAsia="de-DE"/>
              </w:rPr>
              <w:tab/>
            </w:r>
            <w:r w:rsidR="00E0737C" w:rsidRPr="003D1F0D">
              <w:rPr>
                <w:rStyle w:val="Hyperlink"/>
                <w:noProof/>
              </w:rPr>
              <w:t>Interferenz</w:t>
            </w:r>
            <w:r w:rsidR="00E0737C">
              <w:rPr>
                <w:noProof/>
                <w:webHidden/>
              </w:rPr>
              <w:tab/>
            </w:r>
            <w:r w:rsidR="00E0737C">
              <w:rPr>
                <w:noProof/>
                <w:webHidden/>
              </w:rPr>
              <w:fldChar w:fldCharType="begin"/>
            </w:r>
            <w:r w:rsidR="00E0737C">
              <w:rPr>
                <w:noProof/>
                <w:webHidden/>
              </w:rPr>
              <w:instrText xml:space="preserve"> PAGEREF _Toc419094801 \h </w:instrText>
            </w:r>
            <w:r w:rsidR="00E0737C">
              <w:rPr>
                <w:noProof/>
                <w:webHidden/>
              </w:rPr>
            </w:r>
            <w:r w:rsidR="00E0737C">
              <w:rPr>
                <w:noProof/>
                <w:webHidden/>
              </w:rPr>
              <w:fldChar w:fldCharType="separate"/>
            </w:r>
            <w:r w:rsidR="00E0737C">
              <w:rPr>
                <w:noProof/>
                <w:webHidden/>
              </w:rPr>
              <w:t>38</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02" w:history="1">
            <w:r w:rsidR="00E0737C" w:rsidRPr="003D1F0D">
              <w:rPr>
                <w:rStyle w:val="Hyperlink"/>
                <w:noProof/>
              </w:rPr>
              <w:t>4.2.10</w:t>
            </w:r>
            <w:r w:rsidR="00E0737C">
              <w:rPr>
                <w:rFonts w:asciiTheme="minorHAnsi" w:eastAsiaTheme="minorEastAsia" w:hAnsiTheme="minorHAnsi"/>
                <w:noProof/>
                <w:sz w:val="22"/>
                <w:lang w:eastAsia="de-DE"/>
              </w:rPr>
              <w:tab/>
            </w:r>
            <w:r w:rsidR="00E0737C" w:rsidRPr="003D1F0D">
              <w:rPr>
                <w:rStyle w:val="Hyperlink"/>
                <w:noProof/>
              </w:rPr>
              <w:t>Multipath-Problem</w:t>
            </w:r>
            <w:r w:rsidR="00E0737C">
              <w:rPr>
                <w:noProof/>
                <w:webHidden/>
              </w:rPr>
              <w:tab/>
            </w:r>
            <w:r w:rsidR="00E0737C">
              <w:rPr>
                <w:noProof/>
                <w:webHidden/>
              </w:rPr>
              <w:fldChar w:fldCharType="begin"/>
            </w:r>
            <w:r w:rsidR="00E0737C">
              <w:rPr>
                <w:noProof/>
                <w:webHidden/>
              </w:rPr>
              <w:instrText xml:space="preserve"> PAGEREF _Toc419094802 \h </w:instrText>
            </w:r>
            <w:r w:rsidR="00E0737C">
              <w:rPr>
                <w:noProof/>
                <w:webHidden/>
              </w:rPr>
            </w:r>
            <w:r w:rsidR="00E0737C">
              <w:rPr>
                <w:noProof/>
                <w:webHidden/>
              </w:rPr>
              <w:fldChar w:fldCharType="separate"/>
            </w:r>
            <w:r w:rsidR="00E0737C">
              <w:rPr>
                <w:noProof/>
                <w:webHidden/>
              </w:rPr>
              <w:t>39</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803" w:history="1">
            <w:r w:rsidR="00E0737C" w:rsidRPr="003D1F0D">
              <w:rPr>
                <w:rStyle w:val="Hyperlink"/>
                <w:noProof/>
              </w:rPr>
              <w:t>4.3</w:t>
            </w:r>
            <w:r w:rsidR="00E0737C">
              <w:rPr>
                <w:rFonts w:asciiTheme="minorHAnsi" w:eastAsiaTheme="minorEastAsia" w:hAnsiTheme="minorHAnsi"/>
                <w:noProof/>
                <w:sz w:val="22"/>
                <w:lang w:eastAsia="de-DE"/>
              </w:rPr>
              <w:tab/>
            </w:r>
            <w:r w:rsidR="00E0737C" w:rsidRPr="003D1F0D">
              <w:rPr>
                <w:rStyle w:val="Hyperlink"/>
                <w:noProof/>
              </w:rPr>
              <w:t>Mehrfachzugriff</w:t>
            </w:r>
            <w:r w:rsidR="00E0737C">
              <w:rPr>
                <w:noProof/>
                <w:webHidden/>
              </w:rPr>
              <w:tab/>
            </w:r>
            <w:r w:rsidR="00E0737C">
              <w:rPr>
                <w:noProof/>
                <w:webHidden/>
              </w:rPr>
              <w:fldChar w:fldCharType="begin"/>
            </w:r>
            <w:r w:rsidR="00E0737C">
              <w:rPr>
                <w:noProof/>
                <w:webHidden/>
              </w:rPr>
              <w:instrText xml:space="preserve"> PAGEREF _Toc419094803 \h </w:instrText>
            </w:r>
            <w:r w:rsidR="00E0737C">
              <w:rPr>
                <w:noProof/>
                <w:webHidden/>
              </w:rPr>
            </w:r>
            <w:r w:rsidR="00E0737C">
              <w:rPr>
                <w:noProof/>
                <w:webHidden/>
              </w:rPr>
              <w:fldChar w:fldCharType="separate"/>
            </w:r>
            <w:r w:rsidR="00E0737C">
              <w:rPr>
                <w:noProof/>
                <w:webHidden/>
              </w:rPr>
              <w:t>40</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804" w:history="1">
            <w:r w:rsidR="00E0737C" w:rsidRPr="003D1F0D">
              <w:rPr>
                <w:rStyle w:val="Hyperlink"/>
                <w:noProof/>
              </w:rPr>
              <w:t>4.4</w:t>
            </w:r>
            <w:r w:rsidR="00E0737C">
              <w:rPr>
                <w:rFonts w:asciiTheme="minorHAnsi" w:eastAsiaTheme="minorEastAsia" w:hAnsiTheme="minorHAnsi"/>
                <w:noProof/>
                <w:sz w:val="22"/>
                <w:lang w:eastAsia="de-DE"/>
              </w:rPr>
              <w:tab/>
            </w:r>
            <w:r w:rsidR="00E0737C" w:rsidRPr="003D1F0D">
              <w:rPr>
                <w:rStyle w:val="Hyperlink"/>
                <w:noProof/>
              </w:rPr>
              <w:t>Fremdzugriff</w:t>
            </w:r>
            <w:r w:rsidR="00E0737C">
              <w:rPr>
                <w:noProof/>
                <w:webHidden/>
              </w:rPr>
              <w:tab/>
            </w:r>
            <w:r w:rsidR="00E0737C">
              <w:rPr>
                <w:noProof/>
                <w:webHidden/>
              </w:rPr>
              <w:fldChar w:fldCharType="begin"/>
            </w:r>
            <w:r w:rsidR="00E0737C">
              <w:rPr>
                <w:noProof/>
                <w:webHidden/>
              </w:rPr>
              <w:instrText xml:space="preserve"> PAGEREF _Toc419094804 \h </w:instrText>
            </w:r>
            <w:r w:rsidR="00E0737C">
              <w:rPr>
                <w:noProof/>
                <w:webHidden/>
              </w:rPr>
            </w:r>
            <w:r w:rsidR="00E0737C">
              <w:rPr>
                <w:noProof/>
                <w:webHidden/>
              </w:rPr>
              <w:fldChar w:fldCharType="separate"/>
            </w:r>
            <w:r w:rsidR="00E0737C">
              <w:rPr>
                <w:noProof/>
                <w:webHidden/>
              </w:rPr>
              <w:t>41</w:t>
            </w:r>
            <w:r w:rsidR="00E0737C">
              <w:rPr>
                <w:noProof/>
                <w:webHidden/>
              </w:rPr>
              <w:fldChar w:fldCharType="end"/>
            </w:r>
          </w:hyperlink>
        </w:p>
        <w:p w:rsidR="00E0737C" w:rsidRDefault="00F164ED">
          <w:pPr>
            <w:pStyle w:val="Verzeichnis1"/>
            <w:tabs>
              <w:tab w:val="left" w:pos="480"/>
              <w:tab w:val="right" w:leader="dot" w:pos="9062"/>
            </w:tabs>
            <w:rPr>
              <w:rFonts w:asciiTheme="minorHAnsi" w:eastAsiaTheme="minorEastAsia" w:hAnsiTheme="minorHAnsi"/>
              <w:noProof/>
              <w:sz w:val="22"/>
              <w:lang w:eastAsia="de-DE"/>
            </w:rPr>
          </w:pPr>
          <w:hyperlink w:anchor="_Toc419094805" w:history="1">
            <w:r w:rsidR="00E0737C" w:rsidRPr="003D1F0D">
              <w:rPr>
                <w:rStyle w:val="Hyperlink"/>
                <w:noProof/>
              </w:rPr>
              <w:t>5.</w:t>
            </w:r>
            <w:r w:rsidR="00E0737C">
              <w:rPr>
                <w:rFonts w:asciiTheme="minorHAnsi" w:eastAsiaTheme="minorEastAsia" w:hAnsiTheme="minorHAnsi"/>
                <w:noProof/>
                <w:sz w:val="22"/>
                <w:lang w:eastAsia="de-DE"/>
              </w:rPr>
              <w:tab/>
            </w:r>
            <w:r w:rsidR="00E0737C" w:rsidRPr="003D1F0D">
              <w:rPr>
                <w:rStyle w:val="Hyperlink"/>
                <w:noProof/>
              </w:rPr>
              <w:t>Aktuelle WLAN Standards</w:t>
            </w:r>
            <w:r w:rsidR="00E0737C">
              <w:rPr>
                <w:noProof/>
                <w:webHidden/>
              </w:rPr>
              <w:tab/>
            </w:r>
            <w:r w:rsidR="00E0737C">
              <w:rPr>
                <w:noProof/>
                <w:webHidden/>
              </w:rPr>
              <w:fldChar w:fldCharType="begin"/>
            </w:r>
            <w:r w:rsidR="00E0737C">
              <w:rPr>
                <w:noProof/>
                <w:webHidden/>
              </w:rPr>
              <w:instrText xml:space="preserve"> PAGEREF _Toc419094805 \h </w:instrText>
            </w:r>
            <w:r w:rsidR="00E0737C">
              <w:rPr>
                <w:noProof/>
                <w:webHidden/>
              </w:rPr>
            </w:r>
            <w:r w:rsidR="00E0737C">
              <w:rPr>
                <w:noProof/>
                <w:webHidden/>
              </w:rPr>
              <w:fldChar w:fldCharType="separate"/>
            </w:r>
            <w:r w:rsidR="00E0737C">
              <w:rPr>
                <w:noProof/>
                <w:webHidden/>
              </w:rPr>
              <w:t>42</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06" w:history="1">
            <w:r w:rsidR="00E0737C" w:rsidRPr="003D1F0D">
              <w:rPr>
                <w:rStyle w:val="Hyperlink"/>
                <w:noProof/>
              </w:rPr>
              <w:t>5.1.1</w:t>
            </w:r>
            <w:r w:rsidR="00E0737C">
              <w:rPr>
                <w:rFonts w:asciiTheme="minorHAnsi" w:eastAsiaTheme="minorEastAsia" w:hAnsiTheme="minorHAnsi"/>
                <w:noProof/>
                <w:sz w:val="22"/>
                <w:lang w:eastAsia="de-DE"/>
              </w:rPr>
              <w:tab/>
            </w:r>
            <w:r w:rsidR="00E0737C" w:rsidRPr="003D1F0D">
              <w:rPr>
                <w:rStyle w:val="Hyperlink"/>
                <w:noProof/>
              </w:rPr>
              <w:t>802.11n</w:t>
            </w:r>
            <w:r w:rsidR="00E0737C">
              <w:rPr>
                <w:noProof/>
                <w:webHidden/>
              </w:rPr>
              <w:tab/>
            </w:r>
            <w:r w:rsidR="00E0737C">
              <w:rPr>
                <w:noProof/>
                <w:webHidden/>
              </w:rPr>
              <w:fldChar w:fldCharType="begin"/>
            </w:r>
            <w:r w:rsidR="00E0737C">
              <w:rPr>
                <w:noProof/>
                <w:webHidden/>
              </w:rPr>
              <w:instrText xml:space="preserve"> PAGEREF _Toc419094806 \h </w:instrText>
            </w:r>
            <w:r w:rsidR="00E0737C">
              <w:rPr>
                <w:noProof/>
                <w:webHidden/>
              </w:rPr>
            </w:r>
            <w:r w:rsidR="00E0737C">
              <w:rPr>
                <w:noProof/>
                <w:webHidden/>
              </w:rPr>
              <w:fldChar w:fldCharType="separate"/>
            </w:r>
            <w:r w:rsidR="00E0737C">
              <w:rPr>
                <w:noProof/>
                <w:webHidden/>
              </w:rPr>
              <w:t>42</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807" w:history="1">
            <w:r w:rsidR="00E0737C" w:rsidRPr="003D1F0D">
              <w:rPr>
                <w:rStyle w:val="Hyperlink"/>
                <w:noProof/>
              </w:rPr>
              <w:t>5.2</w:t>
            </w:r>
            <w:r w:rsidR="00E0737C">
              <w:rPr>
                <w:rFonts w:asciiTheme="minorHAnsi" w:eastAsiaTheme="minorEastAsia" w:hAnsiTheme="minorHAnsi"/>
                <w:noProof/>
                <w:sz w:val="22"/>
                <w:lang w:eastAsia="de-DE"/>
              </w:rPr>
              <w:tab/>
            </w:r>
            <w:r w:rsidR="00E0737C" w:rsidRPr="003D1F0D">
              <w:rPr>
                <w:rStyle w:val="Hyperlink"/>
                <w:noProof/>
              </w:rPr>
              <w:t>802.11ac</w:t>
            </w:r>
            <w:r w:rsidR="00E0737C">
              <w:rPr>
                <w:noProof/>
                <w:webHidden/>
              </w:rPr>
              <w:tab/>
            </w:r>
            <w:r w:rsidR="00E0737C">
              <w:rPr>
                <w:noProof/>
                <w:webHidden/>
              </w:rPr>
              <w:fldChar w:fldCharType="begin"/>
            </w:r>
            <w:r w:rsidR="00E0737C">
              <w:rPr>
                <w:noProof/>
                <w:webHidden/>
              </w:rPr>
              <w:instrText xml:space="preserve"> PAGEREF _Toc419094807 \h </w:instrText>
            </w:r>
            <w:r w:rsidR="00E0737C">
              <w:rPr>
                <w:noProof/>
                <w:webHidden/>
              </w:rPr>
            </w:r>
            <w:r w:rsidR="00E0737C">
              <w:rPr>
                <w:noProof/>
                <w:webHidden/>
              </w:rPr>
              <w:fldChar w:fldCharType="separate"/>
            </w:r>
            <w:r w:rsidR="00E0737C">
              <w:rPr>
                <w:noProof/>
                <w:webHidden/>
              </w:rPr>
              <w:t>46</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808" w:history="1">
            <w:r w:rsidR="00E0737C" w:rsidRPr="003D1F0D">
              <w:rPr>
                <w:rStyle w:val="Hyperlink"/>
                <w:noProof/>
              </w:rPr>
              <w:t>5.3</w:t>
            </w:r>
            <w:r w:rsidR="00E0737C">
              <w:rPr>
                <w:rFonts w:asciiTheme="minorHAnsi" w:eastAsiaTheme="minorEastAsia" w:hAnsiTheme="minorHAnsi"/>
                <w:noProof/>
                <w:sz w:val="22"/>
                <w:lang w:eastAsia="de-DE"/>
              </w:rPr>
              <w:tab/>
            </w:r>
            <w:r w:rsidR="00E0737C" w:rsidRPr="003D1F0D">
              <w:rPr>
                <w:rStyle w:val="Hyperlink"/>
                <w:noProof/>
              </w:rPr>
              <w:t>802.11ad</w:t>
            </w:r>
            <w:r w:rsidR="00E0737C">
              <w:rPr>
                <w:noProof/>
                <w:webHidden/>
              </w:rPr>
              <w:tab/>
            </w:r>
            <w:r w:rsidR="00E0737C">
              <w:rPr>
                <w:noProof/>
                <w:webHidden/>
              </w:rPr>
              <w:fldChar w:fldCharType="begin"/>
            </w:r>
            <w:r w:rsidR="00E0737C">
              <w:rPr>
                <w:noProof/>
                <w:webHidden/>
              </w:rPr>
              <w:instrText xml:space="preserve"> PAGEREF _Toc419094808 \h </w:instrText>
            </w:r>
            <w:r w:rsidR="00E0737C">
              <w:rPr>
                <w:noProof/>
                <w:webHidden/>
              </w:rPr>
            </w:r>
            <w:r w:rsidR="00E0737C">
              <w:rPr>
                <w:noProof/>
                <w:webHidden/>
              </w:rPr>
              <w:fldChar w:fldCharType="separate"/>
            </w:r>
            <w:r w:rsidR="00E0737C">
              <w:rPr>
                <w:noProof/>
                <w:webHidden/>
              </w:rPr>
              <w:t>52</w:t>
            </w:r>
            <w:r w:rsidR="00E0737C">
              <w:rPr>
                <w:noProof/>
                <w:webHidden/>
              </w:rPr>
              <w:fldChar w:fldCharType="end"/>
            </w:r>
          </w:hyperlink>
        </w:p>
        <w:p w:rsidR="00E0737C" w:rsidRDefault="00F164ED">
          <w:pPr>
            <w:pStyle w:val="Verzeichnis1"/>
            <w:tabs>
              <w:tab w:val="left" w:pos="480"/>
              <w:tab w:val="right" w:leader="dot" w:pos="9062"/>
            </w:tabs>
            <w:rPr>
              <w:rFonts w:asciiTheme="minorHAnsi" w:eastAsiaTheme="minorEastAsia" w:hAnsiTheme="minorHAnsi"/>
              <w:noProof/>
              <w:sz w:val="22"/>
              <w:lang w:eastAsia="de-DE"/>
            </w:rPr>
          </w:pPr>
          <w:hyperlink w:anchor="_Toc419094809" w:history="1">
            <w:r w:rsidR="00E0737C" w:rsidRPr="003D1F0D">
              <w:rPr>
                <w:rStyle w:val="Hyperlink"/>
                <w:noProof/>
              </w:rPr>
              <w:t>6.</w:t>
            </w:r>
            <w:r w:rsidR="00E0737C">
              <w:rPr>
                <w:rFonts w:asciiTheme="minorHAnsi" w:eastAsiaTheme="minorEastAsia" w:hAnsiTheme="minorHAnsi"/>
                <w:noProof/>
                <w:sz w:val="22"/>
                <w:lang w:eastAsia="de-DE"/>
              </w:rPr>
              <w:tab/>
            </w:r>
            <w:r w:rsidR="00E0737C" w:rsidRPr="003D1F0D">
              <w:rPr>
                <w:rStyle w:val="Hyperlink"/>
                <w:noProof/>
              </w:rPr>
              <w:t>Praktische Umsetzung</w:t>
            </w:r>
            <w:r w:rsidR="00E0737C">
              <w:rPr>
                <w:noProof/>
                <w:webHidden/>
              </w:rPr>
              <w:tab/>
            </w:r>
            <w:r w:rsidR="00E0737C">
              <w:rPr>
                <w:noProof/>
                <w:webHidden/>
              </w:rPr>
              <w:fldChar w:fldCharType="begin"/>
            </w:r>
            <w:r w:rsidR="00E0737C">
              <w:rPr>
                <w:noProof/>
                <w:webHidden/>
              </w:rPr>
              <w:instrText xml:space="preserve"> PAGEREF _Toc419094809 \h </w:instrText>
            </w:r>
            <w:r w:rsidR="00E0737C">
              <w:rPr>
                <w:noProof/>
                <w:webHidden/>
              </w:rPr>
            </w:r>
            <w:r w:rsidR="00E0737C">
              <w:rPr>
                <w:noProof/>
                <w:webHidden/>
              </w:rPr>
              <w:fldChar w:fldCharType="separate"/>
            </w:r>
            <w:r w:rsidR="00E0737C">
              <w:rPr>
                <w:noProof/>
                <w:webHidden/>
              </w:rPr>
              <w:t>53</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810" w:history="1">
            <w:r w:rsidR="00E0737C" w:rsidRPr="003D1F0D">
              <w:rPr>
                <w:rStyle w:val="Hyperlink"/>
                <w:noProof/>
              </w:rPr>
              <w:t>6.1</w:t>
            </w:r>
            <w:r w:rsidR="00E0737C">
              <w:rPr>
                <w:rFonts w:asciiTheme="minorHAnsi" w:eastAsiaTheme="minorEastAsia" w:hAnsiTheme="minorHAnsi"/>
                <w:noProof/>
                <w:sz w:val="22"/>
                <w:lang w:eastAsia="de-DE"/>
              </w:rPr>
              <w:tab/>
            </w:r>
            <w:r w:rsidR="00E0737C" w:rsidRPr="003D1F0D">
              <w:rPr>
                <w:rStyle w:val="Hyperlink"/>
                <w:noProof/>
              </w:rPr>
              <w:t>Hardware</w:t>
            </w:r>
            <w:r w:rsidR="00E0737C">
              <w:rPr>
                <w:noProof/>
                <w:webHidden/>
              </w:rPr>
              <w:tab/>
            </w:r>
            <w:r w:rsidR="00E0737C">
              <w:rPr>
                <w:noProof/>
                <w:webHidden/>
              </w:rPr>
              <w:fldChar w:fldCharType="begin"/>
            </w:r>
            <w:r w:rsidR="00E0737C">
              <w:rPr>
                <w:noProof/>
                <w:webHidden/>
              </w:rPr>
              <w:instrText xml:space="preserve"> PAGEREF _Toc419094810 \h </w:instrText>
            </w:r>
            <w:r w:rsidR="00E0737C">
              <w:rPr>
                <w:noProof/>
                <w:webHidden/>
              </w:rPr>
            </w:r>
            <w:r w:rsidR="00E0737C">
              <w:rPr>
                <w:noProof/>
                <w:webHidden/>
              </w:rPr>
              <w:fldChar w:fldCharType="separate"/>
            </w:r>
            <w:r w:rsidR="00E0737C">
              <w:rPr>
                <w:noProof/>
                <w:webHidden/>
              </w:rPr>
              <w:t>53</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11" w:history="1">
            <w:r w:rsidR="00E0737C" w:rsidRPr="003D1F0D">
              <w:rPr>
                <w:rStyle w:val="Hyperlink"/>
                <w:noProof/>
              </w:rPr>
              <w:t>6.1.1</w:t>
            </w:r>
            <w:r w:rsidR="00E0737C">
              <w:rPr>
                <w:rFonts w:asciiTheme="minorHAnsi" w:eastAsiaTheme="minorEastAsia" w:hAnsiTheme="minorHAnsi"/>
                <w:noProof/>
                <w:sz w:val="22"/>
                <w:lang w:eastAsia="de-DE"/>
              </w:rPr>
              <w:tab/>
            </w:r>
            <w:r w:rsidR="00E0737C" w:rsidRPr="003D1F0D">
              <w:rPr>
                <w:rStyle w:val="Hyperlink"/>
                <w:noProof/>
              </w:rPr>
              <w:t>802.11ac Netzwerkkomponenten</w:t>
            </w:r>
            <w:r w:rsidR="00E0737C">
              <w:rPr>
                <w:noProof/>
                <w:webHidden/>
              </w:rPr>
              <w:tab/>
            </w:r>
            <w:r w:rsidR="00E0737C">
              <w:rPr>
                <w:noProof/>
                <w:webHidden/>
              </w:rPr>
              <w:fldChar w:fldCharType="begin"/>
            </w:r>
            <w:r w:rsidR="00E0737C">
              <w:rPr>
                <w:noProof/>
                <w:webHidden/>
              </w:rPr>
              <w:instrText xml:space="preserve"> PAGEREF _Toc419094811 \h </w:instrText>
            </w:r>
            <w:r w:rsidR="00E0737C">
              <w:rPr>
                <w:noProof/>
                <w:webHidden/>
              </w:rPr>
            </w:r>
            <w:r w:rsidR="00E0737C">
              <w:rPr>
                <w:noProof/>
                <w:webHidden/>
              </w:rPr>
              <w:fldChar w:fldCharType="separate"/>
            </w:r>
            <w:r w:rsidR="00E0737C">
              <w:rPr>
                <w:noProof/>
                <w:webHidden/>
              </w:rPr>
              <w:t>53</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12" w:history="1">
            <w:r w:rsidR="00E0737C" w:rsidRPr="003D1F0D">
              <w:rPr>
                <w:rStyle w:val="Hyperlink"/>
                <w:noProof/>
              </w:rPr>
              <w:t>6.1.2</w:t>
            </w:r>
            <w:r w:rsidR="00E0737C">
              <w:rPr>
                <w:rFonts w:asciiTheme="minorHAnsi" w:eastAsiaTheme="minorEastAsia" w:hAnsiTheme="minorHAnsi"/>
                <w:noProof/>
                <w:sz w:val="22"/>
                <w:lang w:eastAsia="de-DE"/>
              </w:rPr>
              <w:tab/>
            </w:r>
            <w:r w:rsidR="00E0737C" w:rsidRPr="003D1F0D">
              <w:rPr>
                <w:rStyle w:val="Hyperlink"/>
                <w:noProof/>
              </w:rPr>
              <w:t>Testrechner</w:t>
            </w:r>
            <w:r w:rsidR="00E0737C">
              <w:rPr>
                <w:noProof/>
                <w:webHidden/>
              </w:rPr>
              <w:tab/>
            </w:r>
            <w:r w:rsidR="00E0737C">
              <w:rPr>
                <w:noProof/>
                <w:webHidden/>
              </w:rPr>
              <w:fldChar w:fldCharType="begin"/>
            </w:r>
            <w:r w:rsidR="00E0737C">
              <w:rPr>
                <w:noProof/>
                <w:webHidden/>
              </w:rPr>
              <w:instrText xml:space="preserve"> PAGEREF _Toc419094812 \h </w:instrText>
            </w:r>
            <w:r w:rsidR="00E0737C">
              <w:rPr>
                <w:noProof/>
                <w:webHidden/>
              </w:rPr>
            </w:r>
            <w:r w:rsidR="00E0737C">
              <w:rPr>
                <w:noProof/>
                <w:webHidden/>
              </w:rPr>
              <w:fldChar w:fldCharType="separate"/>
            </w:r>
            <w:r w:rsidR="00E0737C">
              <w:rPr>
                <w:noProof/>
                <w:webHidden/>
              </w:rPr>
              <w:t>54</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813" w:history="1">
            <w:r w:rsidR="00E0737C" w:rsidRPr="003D1F0D">
              <w:rPr>
                <w:rStyle w:val="Hyperlink"/>
                <w:noProof/>
              </w:rPr>
              <w:t>6.2</w:t>
            </w:r>
            <w:r w:rsidR="00E0737C">
              <w:rPr>
                <w:rFonts w:asciiTheme="minorHAnsi" w:eastAsiaTheme="minorEastAsia" w:hAnsiTheme="minorHAnsi"/>
                <w:noProof/>
                <w:sz w:val="22"/>
                <w:lang w:eastAsia="de-DE"/>
              </w:rPr>
              <w:tab/>
            </w:r>
            <w:r w:rsidR="00E0737C" w:rsidRPr="003D1F0D">
              <w:rPr>
                <w:rStyle w:val="Hyperlink"/>
                <w:noProof/>
              </w:rPr>
              <w:t>Software</w:t>
            </w:r>
            <w:r w:rsidR="00E0737C">
              <w:rPr>
                <w:noProof/>
                <w:webHidden/>
              </w:rPr>
              <w:tab/>
            </w:r>
            <w:r w:rsidR="00E0737C">
              <w:rPr>
                <w:noProof/>
                <w:webHidden/>
              </w:rPr>
              <w:fldChar w:fldCharType="begin"/>
            </w:r>
            <w:r w:rsidR="00E0737C">
              <w:rPr>
                <w:noProof/>
                <w:webHidden/>
              </w:rPr>
              <w:instrText xml:space="preserve"> PAGEREF _Toc419094813 \h </w:instrText>
            </w:r>
            <w:r w:rsidR="00E0737C">
              <w:rPr>
                <w:noProof/>
                <w:webHidden/>
              </w:rPr>
            </w:r>
            <w:r w:rsidR="00E0737C">
              <w:rPr>
                <w:noProof/>
                <w:webHidden/>
              </w:rPr>
              <w:fldChar w:fldCharType="separate"/>
            </w:r>
            <w:r w:rsidR="00E0737C">
              <w:rPr>
                <w:noProof/>
                <w:webHidden/>
              </w:rPr>
              <w:t>56</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14" w:history="1">
            <w:r w:rsidR="00E0737C" w:rsidRPr="003D1F0D">
              <w:rPr>
                <w:rStyle w:val="Hyperlink"/>
                <w:noProof/>
              </w:rPr>
              <w:t>6.2.1</w:t>
            </w:r>
            <w:r w:rsidR="00E0737C">
              <w:rPr>
                <w:rFonts w:asciiTheme="minorHAnsi" w:eastAsiaTheme="minorEastAsia" w:hAnsiTheme="minorHAnsi"/>
                <w:noProof/>
                <w:sz w:val="22"/>
                <w:lang w:eastAsia="de-DE"/>
              </w:rPr>
              <w:tab/>
            </w:r>
            <w:r w:rsidR="00E0737C" w:rsidRPr="003D1F0D">
              <w:rPr>
                <w:rStyle w:val="Hyperlink"/>
                <w:noProof/>
              </w:rPr>
              <w:t>Jperf</w:t>
            </w:r>
            <w:r w:rsidR="00E0737C">
              <w:rPr>
                <w:noProof/>
                <w:webHidden/>
              </w:rPr>
              <w:tab/>
            </w:r>
            <w:r w:rsidR="00E0737C">
              <w:rPr>
                <w:noProof/>
                <w:webHidden/>
              </w:rPr>
              <w:fldChar w:fldCharType="begin"/>
            </w:r>
            <w:r w:rsidR="00E0737C">
              <w:rPr>
                <w:noProof/>
                <w:webHidden/>
              </w:rPr>
              <w:instrText xml:space="preserve"> PAGEREF _Toc419094814 \h </w:instrText>
            </w:r>
            <w:r w:rsidR="00E0737C">
              <w:rPr>
                <w:noProof/>
                <w:webHidden/>
              </w:rPr>
            </w:r>
            <w:r w:rsidR="00E0737C">
              <w:rPr>
                <w:noProof/>
                <w:webHidden/>
              </w:rPr>
              <w:fldChar w:fldCharType="separate"/>
            </w:r>
            <w:r w:rsidR="00E0737C">
              <w:rPr>
                <w:noProof/>
                <w:webHidden/>
              </w:rPr>
              <w:t>56</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15" w:history="1">
            <w:r w:rsidR="00E0737C" w:rsidRPr="003D1F0D">
              <w:rPr>
                <w:rStyle w:val="Hyperlink"/>
                <w:noProof/>
              </w:rPr>
              <w:t>6.2.2</w:t>
            </w:r>
            <w:r w:rsidR="00E0737C">
              <w:rPr>
                <w:rFonts w:asciiTheme="minorHAnsi" w:eastAsiaTheme="minorEastAsia" w:hAnsiTheme="minorHAnsi"/>
                <w:noProof/>
                <w:sz w:val="22"/>
                <w:lang w:eastAsia="de-DE"/>
              </w:rPr>
              <w:tab/>
            </w:r>
            <w:r w:rsidR="00E0737C" w:rsidRPr="003D1F0D">
              <w:rPr>
                <w:rStyle w:val="Hyperlink"/>
                <w:noProof/>
              </w:rPr>
              <w:t>Ekahau Heat Mapper</w:t>
            </w:r>
            <w:r w:rsidR="00E0737C">
              <w:rPr>
                <w:noProof/>
                <w:webHidden/>
              </w:rPr>
              <w:tab/>
            </w:r>
            <w:r w:rsidR="00E0737C">
              <w:rPr>
                <w:noProof/>
                <w:webHidden/>
              </w:rPr>
              <w:fldChar w:fldCharType="begin"/>
            </w:r>
            <w:r w:rsidR="00E0737C">
              <w:rPr>
                <w:noProof/>
                <w:webHidden/>
              </w:rPr>
              <w:instrText xml:space="preserve"> PAGEREF _Toc419094815 \h </w:instrText>
            </w:r>
            <w:r w:rsidR="00E0737C">
              <w:rPr>
                <w:noProof/>
                <w:webHidden/>
              </w:rPr>
            </w:r>
            <w:r w:rsidR="00E0737C">
              <w:rPr>
                <w:noProof/>
                <w:webHidden/>
              </w:rPr>
              <w:fldChar w:fldCharType="separate"/>
            </w:r>
            <w:r w:rsidR="00E0737C">
              <w:rPr>
                <w:noProof/>
                <w:webHidden/>
              </w:rPr>
              <w:t>57</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16" w:history="1">
            <w:r w:rsidR="00E0737C" w:rsidRPr="003D1F0D">
              <w:rPr>
                <w:rStyle w:val="Hyperlink"/>
                <w:noProof/>
              </w:rPr>
              <w:t>6.2.3</w:t>
            </w:r>
            <w:r w:rsidR="00E0737C">
              <w:rPr>
                <w:rFonts w:asciiTheme="minorHAnsi" w:eastAsiaTheme="minorEastAsia" w:hAnsiTheme="minorHAnsi"/>
                <w:noProof/>
                <w:sz w:val="22"/>
                <w:lang w:eastAsia="de-DE"/>
              </w:rPr>
              <w:tab/>
            </w:r>
            <w:r w:rsidR="00E0737C" w:rsidRPr="003D1F0D">
              <w:rPr>
                <w:rStyle w:val="Hyperlink"/>
                <w:noProof/>
              </w:rPr>
              <w:t>InSSIDer</w:t>
            </w:r>
            <w:r w:rsidR="00E0737C">
              <w:rPr>
                <w:noProof/>
                <w:webHidden/>
              </w:rPr>
              <w:tab/>
            </w:r>
            <w:r w:rsidR="00E0737C">
              <w:rPr>
                <w:noProof/>
                <w:webHidden/>
              </w:rPr>
              <w:fldChar w:fldCharType="begin"/>
            </w:r>
            <w:r w:rsidR="00E0737C">
              <w:rPr>
                <w:noProof/>
                <w:webHidden/>
              </w:rPr>
              <w:instrText xml:space="preserve"> PAGEREF _Toc419094816 \h </w:instrText>
            </w:r>
            <w:r w:rsidR="00E0737C">
              <w:rPr>
                <w:noProof/>
                <w:webHidden/>
              </w:rPr>
            </w:r>
            <w:r w:rsidR="00E0737C">
              <w:rPr>
                <w:noProof/>
                <w:webHidden/>
              </w:rPr>
              <w:fldChar w:fldCharType="separate"/>
            </w:r>
            <w:r w:rsidR="00E0737C">
              <w:rPr>
                <w:noProof/>
                <w:webHidden/>
              </w:rPr>
              <w:t>58</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17" w:history="1">
            <w:r w:rsidR="00E0737C" w:rsidRPr="003D1F0D">
              <w:rPr>
                <w:rStyle w:val="Hyperlink"/>
                <w:noProof/>
              </w:rPr>
              <w:t>6.2.4</w:t>
            </w:r>
            <w:r w:rsidR="00E0737C">
              <w:rPr>
                <w:rFonts w:asciiTheme="minorHAnsi" w:eastAsiaTheme="minorEastAsia" w:hAnsiTheme="minorHAnsi"/>
                <w:noProof/>
                <w:sz w:val="22"/>
                <w:lang w:eastAsia="de-DE"/>
              </w:rPr>
              <w:tab/>
            </w:r>
            <w:r w:rsidR="00E0737C" w:rsidRPr="003D1F0D">
              <w:rPr>
                <w:rStyle w:val="Hyperlink"/>
                <w:noProof/>
              </w:rPr>
              <w:t>Windows 7 Task Manager</w:t>
            </w:r>
            <w:r w:rsidR="00E0737C">
              <w:rPr>
                <w:noProof/>
                <w:webHidden/>
              </w:rPr>
              <w:tab/>
            </w:r>
            <w:r w:rsidR="00E0737C">
              <w:rPr>
                <w:noProof/>
                <w:webHidden/>
              </w:rPr>
              <w:fldChar w:fldCharType="begin"/>
            </w:r>
            <w:r w:rsidR="00E0737C">
              <w:rPr>
                <w:noProof/>
                <w:webHidden/>
              </w:rPr>
              <w:instrText xml:space="preserve"> PAGEREF _Toc419094817 \h </w:instrText>
            </w:r>
            <w:r w:rsidR="00E0737C">
              <w:rPr>
                <w:noProof/>
                <w:webHidden/>
              </w:rPr>
            </w:r>
            <w:r w:rsidR="00E0737C">
              <w:rPr>
                <w:noProof/>
                <w:webHidden/>
              </w:rPr>
              <w:fldChar w:fldCharType="separate"/>
            </w:r>
            <w:r w:rsidR="00E0737C">
              <w:rPr>
                <w:noProof/>
                <w:webHidden/>
              </w:rPr>
              <w:t>59</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818" w:history="1">
            <w:r w:rsidR="00E0737C" w:rsidRPr="003D1F0D">
              <w:rPr>
                <w:rStyle w:val="Hyperlink"/>
                <w:noProof/>
              </w:rPr>
              <w:t>6.3</w:t>
            </w:r>
            <w:r w:rsidR="00E0737C">
              <w:rPr>
                <w:rFonts w:asciiTheme="minorHAnsi" w:eastAsiaTheme="minorEastAsia" w:hAnsiTheme="minorHAnsi"/>
                <w:noProof/>
                <w:sz w:val="22"/>
                <w:lang w:eastAsia="de-DE"/>
              </w:rPr>
              <w:tab/>
            </w:r>
            <w:r w:rsidR="00E0737C" w:rsidRPr="003D1F0D">
              <w:rPr>
                <w:rStyle w:val="Hyperlink"/>
                <w:noProof/>
              </w:rPr>
              <w:t>Messumfeld</w:t>
            </w:r>
            <w:r w:rsidR="00E0737C">
              <w:rPr>
                <w:noProof/>
                <w:webHidden/>
              </w:rPr>
              <w:tab/>
            </w:r>
            <w:r w:rsidR="00E0737C">
              <w:rPr>
                <w:noProof/>
                <w:webHidden/>
              </w:rPr>
              <w:fldChar w:fldCharType="begin"/>
            </w:r>
            <w:r w:rsidR="00E0737C">
              <w:rPr>
                <w:noProof/>
                <w:webHidden/>
              </w:rPr>
              <w:instrText xml:space="preserve"> PAGEREF _Toc419094818 \h </w:instrText>
            </w:r>
            <w:r w:rsidR="00E0737C">
              <w:rPr>
                <w:noProof/>
                <w:webHidden/>
              </w:rPr>
            </w:r>
            <w:r w:rsidR="00E0737C">
              <w:rPr>
                <w:noProof/>
                <w:webHidden/>
              </w:rPr>
              <w:fldChar w:fldCharType="separate"/>
            </w:r>
            <w:r w:rsidR="00E0737C">
              <w:rPr>
                <w:noProof/>
                <w:webHidden/>
              </w:rPr>
              <w:t>60</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819" w:history="1">
            <w:r w:rsidR="00E0737C" w:rsidRPr="003D1F0D">
              <w:rPr>
                <w:rStyle w:val="Hyperlink"/>
                <w:noProof/>
              </w:rPr>
              <w:t>6.4</w:t>
            </w:r>
            <w:r w:rsidR="00E0737C">
              <w:rPr>
                <w:rFonts w:asciiTheme="minorHAnsi" w:eastAsiaTheme="minorEastAsia" w:hAnsiTheme="minorHAnsi"/>
                <w:noProof/>
                <w:sz w:val="22"/>
                <w:lang w:eastAsia="de-DE"/>
              </w:rPr>
              <w:tab/>
            </w:r>
            <w:r w:rsidR="00E0737C" w:rsidRPr="003D1F0D">
              <w:rPr>
                <w:rStyle w:val="Hyperlink"/>
                <w:noProof/>
              </w:rPr>
              <w:t>Konfiguration der Testwerkzeuge</w:t>
            </w:r>
            <w:r w:rsidR="00E0737C">
              <w:rPr>
                <w:noProof/>
                <w:webHidden/>
              </w:rPr>
              <w:tab/>
            </w:r>
            <w:r w:rsidR="00E0737C">
              <w:rPr>
                <w:noProof/>
                <w:webHidden/>
              </w:rPr>
              <w:fldChar w:fldCharType="begin"/>
            </w:r>
            <w:r w:rsidR="00E0737C">
              <w:rPr>
                <w:noProof/>
                <w:webHidden/>
              </w:rPr>
              <w:instrText xml:space="preserve"> PAGEREF _Toc419094819 \h </w:instrText>
            </w:r>
            <w:r w:rsidR="00E0737C">
              <w:rPr>
                <w:noProof/>
                <w:webHidden/>
              </w:rPr>
            </w:r>
            <w:r w:rsidR="00E0737C">
              <w:rPr>
                <w:noProof/>
                <w:webHidden/>
              </w:rPr>
              <w:fldChar w:fldCharType="separate"/>
            </w:r>
            <w:r w:rsidR="00E0737C">
              <w:rPr>
                <w:noProof/>
                <w:webHidden/>
              </w:rPr>
              <w:t>62</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20" w:history="1">
            <w:r w:rsidR="00E0737C" w:rsidRPr="003D1F0D">
              <w:rPr>
                <w:rStyle w:val="Hyperlink"/>
                <w:noProof/>
              </w:rPr>
              <w:t>6.4.1</w:t>
            </w:r>
            <w:r w:rsidR="00E0737C">
              <w:rPr>
                <w:rFonts w:asciiTheme="minorHAnsi" w:eastAsiaTheme="minorEastAsia" w:hAnsiTheme="minorHAnsi"/>
                <w:noProof/>
                <w:sz w:val="22"/>
                <w:lang w:eastAsia="de-DE"/>
              </w:rPr>
              <w:tab/>
            </w:r>
            <w:r w:rsidR="00E0737C" w:rsidRPr="003D1F0D">
              <w:rPr>
                <w:rStyle w:val="Hyperlink"/>
                <w:noProof/>
              </w:rPr>
              <w:t>Jperf</w:t>
            </w:r>
            <w:r w:rsidR="00E0737C">
              <w:rPr>
                <w:noProof/>
                <w:webHidden/>
              </w:rPr>
              <w:tab/>
            </w:r>
            <w:r w:rsidR="00E0737C">
              <w:rPr>
                <w:noProof/>
                <w:webHidden/>
              </w:rPr>
              <w:fldChar w:fldCharType="begin"/>
            </w:r>
            <w:r w:rsidR="00E0737C">
              <w:rPr>
                <w:noProof/>
                <w:webHidden/>
              </w:rPr>
              <w:instrText xml:space="preserve"> PAGEREF _Toc419094820 \h </w:instrText>
            </w:r>
            <w:r w:rsidR="00E0737C">
              <w:rPr>
                <w:noProof/>
                <w:webHidden/>
              </w:rPr>
            </w:r>
            <w:r w:rsidR="00E0737C">
              <w:rPr>
                <w:noProof/>
                <w:webHidden/>
              </w:rPr>
              <w:fldChar w:fldCharType="separate"/>
            </w:r>
            <w:r w:rsidR="00E0737C">
              <w:rPr>
                <w:noProof/>
                <w:webHidden/>
              </w:rPr>
              <w:t>62</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21" w:history="1">
            <w:r w:rsidR="00E0737C" w:rsidRPr="003D1F0D">
              <w:rPr>
                <w:rStyle w:val="Hyperlink"/>
                <w:noProof/>
              </w:rPr>
              <w:t>6.4.2</w:t>
            </w:r>
            <w:r w:rsidR="00E0737C">
              <w:rPr>
                <w:rFonts w:asciiTheme="minorHAnsi" w:eastAsiaTheme="minorEastAsia" w:hAnsiTheme="minorHAnsi"/>
                <w:noProof/>
                <w:sz w:val="22"/>
                <w:lang w:eastAsia="de-DE"/>
              </w:rPr>
              <w:tab/>
            </w:r>
            <w:r w:rsidR="00E0737C" w:rsidRPr="003D1F0D">
              <w:rPr>
                <w:rStyle w:val="Hyperlink"/>
                <w:noProof/>
              </w:rPr>
              <w:t>Access Point</w:t>
            </w:r>
            <w:r w:rsidR="00E0737C">
              <w:rPr>
                <w:noProof/>
                <w:webHidden/>
              </w:rPr>
              <w:tab/>
            </w:r>
            <w:r w:rsidR="00E0737C">
              <w:rPr>
                <w:noProof/>
                <w:webHidden/>
              </w:rPr>
              <w:fldChar w:fldCharType="begin"/>
            </w:r>
            <w:r w:rsidR="00E0737C">
              <w:rPr>
                <w:noProof/>
                <w:webHidden/>
              </w:rPr>
              <w:instrText xml:space="preserve"> PAGEREF _Toc419094821 \h </w:instrText>
            </w:r>
            <w:r w:rsidR="00E0737C">
              <w:rPr>
                <w:noProof/>
                <w:webHidden/>
              </w:rPr>
            </w:r>
            <w:r w:rsidR="00E0737C">
              <w:rPr>
                <w:noProof/>
                <w:webHidden/>
              </w:rPr>
              <w:fldChar w:fldCharType="separate"/>
            </w:r>
            <w:r w:rsidR="00E0737C">
              <w:rPr>
                <w:noProof/>
                <w:webHidden/>
              </w:rPr>
              <w:t>63</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22" w:history="1">
            <w:r w:rsidR="00E0737C" w:rsidRPr="003D1F0D">
              <w:rPr>
                <w:rStyle w:val="Hyperlink"/>
                <w:noProof/>
              </w:rPr>
              <w:t>6.4.3</w:t>
            </w:r>
            <w:r w:rsidR="00E0737C">
              <w:rPr>
                <w:rFonts w:asciiTheme="minorHAnsi" w:eastAsiaTheme="minorEastAsia" w:hAnsiTheme="minorHAnsi"/>
                <w:noProof/>
                <w:sz w:val="22"/>
                <w:lang w:eastAsia="de-DE"/>
              </w:rPr>
              <w:tab/>
            </w:r>
            <w:r w:rsidR="00E0737C" w:rsidRPr="003D1F0D">
              <w:rPr>
                <w:rStyle w:val="Hyperlink"/>
                <w:noProof/>
              </w:rPr>
              <w:t>Testrechner</w:t>
            </w:r>
            <w:r w:rsidR="00E0737C">
              <w:rPr>
                <w:noProof/>
                <w:webHidden/>
              </w:rPr>
              <w:tab/>
            </w:r>
            <w:r w:rsidR="00E0737C">
              <w:rPr>
                <w:noProof/>
                <w:webHidden/>
              </w:rPr>
              <w:fldChar w:fldCharType="begin"/>
            </w:r>
            <w:r w:rsidR="00E0737C">
              <w:rPr>
                <w:noProof/>
                <w:webHidden/>
              </w:rPr>
              <w:instrText xml:space="preserve"> PAGEREF _Toc419094822 \h </w:instrText>
            </w:r>
            <w:r w:rsidR="00E0737C">
              <w:rPr>
                <w:noProof/>
                <w:webHidden/>
              </w:rPr>
            </w:r>
            <w:r w:rsidR="00E0737C">
              <w:rPr>
                <w:noProof/>
                <w:webHidden/>
              </w:rPr>
              <w:fldChar w:fldCharType="separate"/>
            </w:r>
            <w:r w:rsidR="00E0737C">
              <w:rPr>
                <w:noProof/>
                <w:webHidden/>
              </w:rPr>
              <w:t>63</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823" w:history="1">
            <w:r w:rsidR="00E0737C" w:rsidRPr="003D1F0D">
              <w:rPr>
                <w:rStyle w:val="Hyperlink"/>
                <w:noProof/>
              </w:rPr>
              <w:t>6.5</w:t>
            </w:r>
            <w:r w:rsidR="00E0737C">
              <w:rPr>
                <w:rFonts w:asciiTheme="minorHAnsi" w:eastAsiaTheme="minorEastAsia" w:hAnsiTheme="minorHAnsi"/>
                <w:noProof/>
                <w:sz w:val="22"/>
                <w:lang w:eastAsia="de-DE"/>
              </w:rPr>
              <w:tab/>
            </w:r>
            <w:r w:rsidR="00E0737C" w:rsidRPr="003D1F0D">
              <w:rPr>
                <w:rStyle w:val="Hyperlink"/>
                <w:noProof/>
              </w:rPr>
              <w:t>Einfluss der Konfiguration auf die Performance</w:t>
            </w:r>
            <w:r w:rsidR="00E0737C">
              <w:rPr>
                <w:noProof/>
                <w:webHidden/>
              </w:rPr>
              <w:tab/>
            </w:r>
            <w:r w:rsidR="00E0737C">
              <w:rPr>
                <w:noProof/>
                <w:webHidden/>
              </w:rPr>
              <w:fldChar w:fldCharType="begin"/>
            </w:r>
            <w:r w:rsidR="00E0737C">
              <w:rPr>
                <w:noProof/>
                <w:webHidden/>
              </w:rPr>
              <w:instrText xml:space="preserve"> PAGEREF _Toc419094823 \h </w:instrText>
            </w:r>
            <w:r w:rsidR="00E0737C">
              <w:rPr>
                <w:noProof/>
                <w:webHidden/>
              </w:rPr>
            </w:r>
            <w:r w:rsidR="00E0737C">
              <w:rPr>
                <w:noProof/>
                <w:webHidden/>
              </w:rPr>
              <w:fldChar w:fldCharType="separate"/>
            </w:r>
            <w:r w:rsidR="00E0737C">
              <w:rPr>
                <w:noProof/>
                <w:webHidden/>
              </w:rPr>
              <w:t>64</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24" w:history="1">
            <w:r w:rsidR="00E0737C" w:rsidRPr="003D1F0D">
              <w:rPr>
                <w:rStyle w:val="Hyperlink"/>
                <w:noProof/>
              </w:rPr>
              <w:t>6.5.1</w:t>
            </w:r>
            <w:r w:rsidR="00E0737C">
              <w:rPr>
                <w:rFonts w:asciiTheme="minorHAnsi" w:eastAsiaTheme="minorEastAsia" w:hAnsiTheme="minorHAnsi"/>
                <w:noProof/>
                <w:sz w:val="22"/>
                <w:lang w:eastAsia="de-DE"/>
              </w:rPr>
              <w:tab/>
            </w:r>
            <w:r w:rsidR="00E0737C" w:rsidRPr="003D1F0D">
              <w:rPr>
                <w:rStyle w:val="Hyperlink"/>
                <w:noProof/>
              </w:rPr>
              <w:t>Protokoll</w:t>
            </w:r>
            <w:r w:rsidR="00E0737C">
              <w:rPr>
                <w:noProof/>
                <w:webHidden/>
              </w:rPr>
              <w:tab/>
            </w:r>
            <w:r w:rsidR="00E0737C">
              <w:rPr>
                <w:noProof/>
                <w:webHidden/>
              </w:rPr>
              <w:fldChar w:fldCharType="begin"/>
            </w:r>
            <w:r w:rsidR="00E0737C">
              <w:rPr>
                <w:noProof/>
                <w:webHidden/>
              </w:rPr>
              <w:instrText xml:space="preserve"> PAGEREF _Toc419094824 \h </w:instrText>
            </w:r>
            <w:r w:rsidR="00E0737C">
              <w:rPr>
                <w:noProof/>
                <w:webHidden/>
              </w:rPr>
            </w:r>
            <w:r w:rsidR="00E0737C">
              <w:rPr>
                <w:noProof/>
                <w:webHidden/>
              </w:rPr>
              <w:fldChar w:fldCharType="separate"/>
            </w:r>
            <w:r w:rsidR="00E0737C">
              <w:rPr>
                <w:noProof/>
                <w:webHidden/>
              </w:rPr>
              <w:t>65</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25" w:history="1">
            <w:r w:rsidR="00E0737C" w:rsidRPr="003D1F0D">
              <w:rPr>
                <w:rStyle w:val="Hyperlink"/>
                <w:noProof/>
              </w:rPr>
              <w:t>6.5.2</w:t>
            </w:r>
            <w:r w:rsidR="00E0737C">
              <w:rPr>
                <w:rFonts w:asciiTheme="minorHAnsi" w:eastAsiaTheme="minorEastAsia" w:hAnsiTheme="minorHAnsi"/>
                <w:noProof/>
                <w:sz w:val="22"/>
                <w:lang w:eastAsia="de-DE"/>
              </w:rPr>
              <w:tab/>
            </w:r>
            <w:r w:rsidR="00E0737C" w:rsidRPr="003D1F0D">
              <w:rPr>
                <w:rStyle w:val="Hyperlink"/>
                <w:noProof/>
              </w:rPr>
              <w:t>TCP Window Size</w:t>
            </w:r>
            <w:r w:rsidR="00E0737C">
              <w:rPr>
                <w:noProof/>
                <w:webHidden/>
              </w:rPr>
              <w:tab/>
            </w:r>
            <w:r w:rsidR="00E0737C">
              <w:rPr>
                <w:noProof/>
                <w:webHidden/>
              </w:rPr>
              <w:fldChar w:fldCharType="begin"/>
            </w:r>
            <w:r w:rsidR="00E0737C">
              <w:rPr>
                <w:noProof/>
                <w:webHidden/>
              </w:rPr>
              <w:instrText xml:space="preserve"> PAGEREF _Toc419094825 \h </w:instrText>
            </w:r>
            <w:r w:rsidR="00E0737C">
              <w:rPr>
                <w:noProof/>
                <w:webHidden/>
              </w:rPr>
            </w:r>
            <w:r w:rsidR="00E0737C">
              <w:rPr>
                <w:noProof/>
                <w:webHidden/>
              </w:rPr>
              <w:fldChar w:fldCharType="separate"/>
            </w:r>
            <w:r w:rsidR="00E0737C">
              <w:rPr>
                <w:noProof/>
                <w:webHidden/>
              </w:rPr>
              <w:t>68</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26" w:history="1">
            <w:r w:rsidR="00E0737C" w:rsidRPr="003D1F0D">
              <w:rPr>
                <w:rStyle w:val="Hyperlink"/>
                <w:noProof/>
              </w:rPr>
              <w:t>6.5.3</w:t>
            </w:r>
            <w:r w:rsidR="00E0737C">
              <w:rPr>
                <w:rFonts w:asciiTheme="minorHAnsi" w:eastAsiaTheme="minorEastAsia" w:hAnsiTheme="minorHAnsi"/>
                <w:noProof/>
                <w:sz w:val="22"/>
                <w:lang w:eastAsia="de-DE"/>
              </w:rPr>
              <w:tab/>
            </w:r>
            <w:r w:rsidR="00E0737C" w:rsidRPr="003D1F0D">
              <w:rPr>
                <w:rStyle w:val="Hyperlink"/>
                <w:noProof/>
              </w:rPr>
              <w:t>Kanalbreite</w:t>
            </w:r>
            <w:r w:rsidR="00E0737C">
              <w:rPr>
                <w:noProof/>
                <w:webHidden/>
              </w:rPr>
              <w:tab/>
            </w:r>
            <w:r w:rsidR="00E0737C">
              <w:rPr>
                <w:noProof/>
                <w:webHidden/>
              </w:rPr>
              <w:fldChar w:fldCharType="begin"/>
            </w:r>
            <w:r w:rsidR="00E0737C">
              <w:rPr>
                <w:noProof/>
                <w:webHidden/>
              </w:rPr>
              <w:instrText xml:space="preserve"> PAGEREF _Toc419094826 \h </w:instrText>
            </w:r>
            <w:r w:rsidR="00E0737C">
              <w:rPr>
                <w:noProof/>
                <w:webHidden/>
              </w:rPr>
            </w:r>
            <w:r w:rsidR="00E0737C">
              <w:rPr>
                <w:noProof/>
                <w:webHidden/>
              </w:rPr>
              <w:fldChar w:fldCharType="separate"/>
            </w:r>
            <w:r w:rsidR="00E0737C">
              <w:rPr>
                <w:noProof/>
                <w:webHidden/>
              </w:rPr>
              <w:t>69</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27" w:history="1">
            <w:r w:rsidR="00E0737C" w:rsidRPr="003D1F0D">
              <w:rPr>
                <w:rStyle w:val="Hyperlink"/>
                <w:noProof/>
              </w:rPr>
              <w:t>6.5.4</w:t>
            </w:r>
            <w:r w:rsidR="00E0737C">
              <w:rPr>
                <w:rFonts w:asciiTheme="minorHAnsi" w:eastAsiaTheme="minorEastAsia" w:hAnsiTheme="minorHAnsi"/>
                <w:noProof/>
                <w:sz w:val="22"/>
                <w:lang w:eastAsia="de-DE"/>
              </w:rPr>
              <w:tab/>
            </w:r>
            <w:r w:rsidR="00E0737C" w:rsidRPr="003D1F0D">
              <w:rPr>
                <w:rStyle w:val="Hyperlink"/>
                <w:noProof/>
              </w:rPr>
              <w:t>Beamforming</w:t>
            </w:r>
            <w:r w:rsidR="00E0737C">
              <w:rPr>
                <w:noProof/>
                <w:webHidden/>
              </w:rPr>
              <w:tab/>
            </w:r>
            <w:r w:rsidR="00E0737C">
              <w:rPr>
                <w:noProof/>
                <w:webHidden/>
              </w:rPr>
              <w:fldChar w:fldCharType="begin"/>
            </w:r>
            <w:r w:rsidR="00E0737C">
              <w:rPr>
                <w:noProof/>
                <w:webHidden/>
              </w:rPr>
              <w:instrText xml:space="preserve"> PAGEREF _Toc419094827 \h </w:instrText>
            </w:r>
            <w:r w:rsidR="00E0737C">
              <w:rPr>
                <w:noProof/>
                <w:webHidden/>
              </w:rPr>
            </w:r>
            <w:r w:rsidR="00E0737C">
              <w:rPr>
                <w:noProof/>
                <w:webHidden/>
              </w:rPr>
              <w:fldChar w:fldCharType="separate"/>
            </w:r>
            <w:r w:rsidR="00E0737C">
              <w:rPr>
                <w:noProof/>
                <w:webHidden/>
              </w:rPr>
              <w:t>70</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28" w:history="1">
            <w:r w:rsidR="00E0737C" w:rsidRPr="003D1F0D">
              <w:rPr>
                <w:rStyle w:val="Hyperlink"/>
                <w:noProof/>
              </w:rPr>
              <w:t>6.5.5</w:t>
            </w:r>
            <w:r w:rsidR="00E0737C">
              <w:rPr>
                <w:rFonts w:asciiTheme="minorHAnsi" w:eastAsiaTheme="minorEastAsia" w:hAnsiTheme="minorHAnsi"/>
                <w:noProof/>
                <w:sz w:val="22"/>
                <w:lang w:eastAsia="de-DE"/>
              </w:rPr>
              <w:tab/>
            </w:r>
            <w:r w:rsidR="00E0737C" w:rsidRPr="003D1F0D">
              <w:rPr>
                <w:rStyle w:val="Hyperlink"/>
                <w:noProof/>
              </w:rPr>
              <w:t>Auswertung der Konfigurationstests</w:t>
            </w:r>
            <w:r w:rsidR="00E0737C">
              <w:rPr>
                <w:noProof/>
                <w:webHidden/>
              </w:rPr>
              <w:tab/>
            </w:r>
            <w:r w:rsidR="00E0737C">
              <w:rPr>
                <w:noProof/>
                <w:webHidden/>
              </w:rPr>
              <w:fldChar w:fldCharType="begin"/>
            </w:r>
            <w:r w:rsidR="00E0737C">
              <w:rPr>
                <w:noProof/>
                <w:webHidden/>
              </w:rPr>
              <w:instrText xml:space="preserve"> PAGEREF _Toc419094828 \h </w:instrText>
            </w:r>
            <w:r w:rsidR="00E0737C">
              <w:rPr>
                <w:noProof/>
                <w:webHidden/>
              </w:rPr>
            </w:r>
            <w:r w:rsidR="00E0737C">
              <w:rPr>
                <w:noProof/>
                <w:webHidden/>
              </w:rPr>
              <w:fldChar w:fldCharType="separate"/>
            </w:r>
            <w:r w:rsidR="00E0737C">
              <w:rPr>
                <w:noProof/>
                <w:webHidden/>
              </w:rPr>
              <w:t>73</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829" w:history="1">
            <w:r w:rsidR="00E0737C" w:rsidRPr="003D1F0D">
              <w:rPr>
                <w:rStyle w:val="Hyperlink"/>
                <w:noProof/>
              </w:rPr>
              <w:t>6.6</w:t>
            </w:r>
            <w:r w:rsidR="00E0737C">
              <w:rPr>
                <w:rFonts w:asciiTheme="minorHAnsi" w:eastAsiaTheme="minorEastAsia" w:hAnsiTheme="minorHAnsi"/>
                <w:noProof/>
                <w:sz w:val="22"/>
                <w:lang w:eastAsia="de-DE"/>
              </w:rPr>
              <w:tab/>
            </w:r>
            <w:r w:rsidR="00E0737C" w:rsidRPr="003D1F0D">
              <w:rPr>
                <w:rStyle w:val="Hyperlink"/>
                <w:noProof/>
              </w:rPr>
              <w:t>Äußere Einflüsse</w:t>
            </w:r>
            <w:r w:rsidR="00E0737C">
              <w:rPr>
                <w:noProof/>
                <w:webHidden/>
              </w:rPr>
              <w:tab/>
            </w:r>
            <w:r w:rsidR="00E0737C">
              <w:rPr>
                <w:noProof/>
                <w:webHidden/>
              </w:rPr>
              <w:fldChar w:fldCharType="begin"/>
            </w:r>
            <w:r w:rsidR="00E0737C">
              <w:rPr>
                <w:noProof/>
                <w:webHidden/>
              </w:rPr>
              <w:instrText xml:space="preserve"> PAGEREF _Toc419094829 \h </w:instrText>
            </w:r>
            <w:r w:rsidR="00E0737C">
              <w:rPr>
                <w:noProof/>
                <w:webHidden/>
              </w:rPr>
            </w:r>
            <w:r w:rsidR="00E0737C">
              <w:rPr>
                <w:noProof/>
                <w:webHidden/>
              </w:rPr>
              <w:fldChar w:fldCharType="separate"/>
            </w:r>
            <w:r w:rsidR="00E0737C">
              <w:rPr>
                <w:noProof/>
                <w:webHidden/>
              </w:rPr>
              <w:t>74</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30" w:history="1">
            <w:r w:rsidR="00E0737C" w:rsidRPr="003D1F0D">
              <w:rPr>
                <w:rStyle w:val="Hyperlink"/>
                <w:noProof/>
              </w:rPr>
              <w:t>6.6.1</w:t>
            </w:r>
            <w:r w:rsidR="00E0737C">
              <w:rPr>
                <w:rFonts w:asciiTheme="minorHAnsi" w:eastAsiaTheme="minorEastAsia" w:hAnsiTheme="minorHAnsi"/>
                <w:noProof/>
                <w:sz w:val="22"/>
                <w:lang w:eastAsia="de-DE"/>
              </w:rPr>
              <w:tab/>
            </w:r>
            <w:r w:rsidR="00E0737C" w:rsidRPr="003D1F0D">
              <w:rPr>
                <w:rStyle w:val="Hyperlink"/>
                <w:noProof/>
              </w:rPr>
              <w:t>Einfluss von Netzwerküberlappung</w:t>
            </w:r>
            <w:r w:rsidR="00E0737C">
              <w:rPr>
                <w:noProof/>
                <w:webHidden/>
              </w:rPr>
              <w:tab/>
            </w:r>
            <w:r w:rsidR="00E0737C">
              <w:rPr>
                <w:noProof/>
                <w:webHidden/>
              </w:rPr>
              <w:fldChar w:fldCharType="begin"/>
            </w:r>
            <w:r w:rsidR="00E0737C">
              <w:rPr>
                <w:noProof/>
                <w:webHidden/>
              </w:rPr>
              <w:instrText xml:space="preserve"> PAGEREF _Toc419094830 \h </w:instrText>
            </w:r>
            <w:r w:rsidR="00E0737C">
              <w:rPr>
                <w:noProof/>
                <w:webHidden/>
              </w:rPr>
            </w:r>
            <w:r w:rsidR="00E0737C">
              <w:rPr>
                <w:noProof/>
                <w:webHidden/>
              </w:rPr>
              <w:fldChar w:fldCharType="separate"/>
            </w:r>
            <w:r w:rsidR="00E0737C">
              <w:rPr>
                <w:noProof/>
                <w:webHidden/>
              </w:rPr>
              <w:t>74</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31" w:history="1">
            <w:r w:rsidR="00E0737C" w:rsidRPr="003D1F0D">
              <w:rPr>
                <w:rStyle w:val="Hyperlink"/>
                <w:noProof/>
              </w:rPr>
              <w:t>6.6.2</w:t>
            </w:r>
            <w:r w:rsidR="00E0737C">
              <w:rPr>
                <w:rFonts w:asciiTheme="minorHAnsi" w:eastAsiaTheme="minorEastAsia" w:hAnsiTheme="minorHAnsi"/>
                <w:noProof/>
                <w:sz w:val="22"/>
                <w:lang w:eastAsia="de-DE"/>
              </w:rPr>
              <w:tab/>
            </w:r>
            <w:r w:rsidR="00E0737C" w:rsidRPr="003D1F0D">
              <w:rPr>
                <w:rStyle w:val="Hyperlink"/>
                <w:noProof/>
              </w:rPr>
              <w:t>Entfernung und Dämpfung</w:t>
            </w:r>
            <w:r w:rsidR="00E0737C">
              <w:rPr>
                <w:noProof/>
                <w:webHidden/>
              </w:rPr>
              <w:tab/>
            </w:r>
            <w:r w:rsidR="00E0737C">
              <w:rPr>
                <w:noProof/>
                <w:webHidden/>
              </w:rPr>
              <w:fldChar w:fldCharType="begin"/>
            </w:r>
            <w:r w:rsidR="00E0737C">
              <w:rPr>
                <w:noProof/>
                <w:webHidden/>
              </w:rPr>
              <w:instrText xml:space="preserve"> PAGEREF _Toc419094831 \h </w:instrText>
            </w:r>
            <w:r w:rsidR="00E0737C">
              <w:rPr>
                <w:noProof/>
                <w:webHidden/>
              </w:rPr>
            </w:r>
            <w:r w:rsidR="00E0737C">
              <w:rPr>
                <w:noProof/>
                <w:webHidden/>
              </w:rPr>
              <w:fldChar w:fldCharType="separate"/>
            </w:r>
            <w:r w:rsidR="00E0737C">
              <w:rPr>
                <w:noProof/>
                <w:webHidden/>
              </w:rPr>
              <w:t>77</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32" w:history="1">
            <w:r w:rsidR="00E0737C" w:rsidRPr="003D1F0D">
              <w:rPr>
                <w:rStyle w:val="Hyperlink"/>
                <w:noProof/>
              </w:rPr>
              <w:t>6.6.3</w:t>
            </w:r>
            <w:r w:rsidR="00E0737C">
              <w:rPr>
                <w:rFonts w:asciiTheme="minorHAnsi" w:eastAsiaTheme="minorEastAsia" w:hAnsiTheme="minorHAnsi"/>
                <w:noProof/>
                <w:sz w:val="22"/>
                <w:lang w:eastAsia="de-DE"/>
              </w:rPr>
              <w:tab/>
            </w:r>
            <w:r w:rsidR="00E0737C" w:rsidRPr="003D1F0D">
              <w:rPr>
                <w:rStyle w:val="Hyperlink"/>
                <w:noProof/>
              </w:rPr>
              <w:t>Mehrere Clients</w:t>
            </w:r>
            <w:r w:rsidR="00E0737C">
              <w:rPr>
                <w:noProof/>
                <w:webHidden/>
              </w:rPr>
              <w:tab/>
            </w:r>
            <w:r w:rsidR="00E0737C">
              <w:rPr>
                <w:noProof/>
                <w:webHidden/>
              </w:rPr>
              <w:fldChar w:fldCharType="begin"/>
            </w:r>
            <w:r w:rsidR="00E0737C">
              <w:rPr>
                <w:noProof/>
                <w:webHidden/>
              </w:rPr>
              <w:instrText xml:space="preserve"> PAGEREF _Toc419094832 \h </w:instrText>
            </w:r>
            <w:r w:rsidR="00E0737C">
              <w:rPr>
                <w:noProof/>
                <w:webHidden/>
              </w:rPr>
            </w:r>
            <w:r w:rsidR="00E0737C">
              <w:rPr>
                <w:noProof/>
                <w:webHidden/>
              </w:rPr>
              <w:fldChar w:fldCharType="separate"/>
            </w:r>
            <w:r w:rsidR="00E0737C">
              <w:rPr>
                <w:noProof/>
                <w:webHidden/>
              </w:rPr>
              <w:t>78</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833" w:history="1">
            <w:r w:rsidR="00E0737C" w:rsidRPr="003D1F0D">
              <w:rPr>
                <w:rStyle w:val="Hyperlink"/>
                <w:noProof/>
              </w:rPr>
              <w:t>6.7</w:t>
            </w:r>
            <w:r w:rsidR="00E0737C">
              <w:rPr>
                <w:rFonts w:asciiTheme="minorHAnsi" w:eastAsiaTheme="minorEastAsia" w:hAnsiTheme="minorHAnsi"/>
                <w:noProof/>
                <w:sz w:val="22"/>
                <w:lang w:eastAsia="de-DE"/>
              </w:rPr>
              <w:tab/>
            </w:r>
            <w:r w:rsidR="00E0737C" w:rsidRPr="003D1F0D">
              <w:rPr>
                <w:rStyle w:val="Hyperlink"/>
                <w:noProof/>
              </w:rPr>
              <w:t>Performancemessungen</w:t>
            </w:r>
            <w:r w:rsidR="00E0737C">
              <w:rPr>
                <w:noProof/>
                <w:webHidden/>
              </w:rPr>
              <w:tab/>
            </w:r>
            <w:r w:rsidR="00E0737C">
              <w:rPr>
                <w:noProof/>
                <w:webHidden/>
              </w:rPr>
              <w:fldChar w:fldCharType="begin"/>
            </w:r>
            <w:r w:rsidR="00E0737C">
              <w:rPr>
                <w:noProof/>
                <w:webHidden/>
              </w:rPr>
              <w:instrText xml:space="preserve"> PAGEREF _Toc419094833 \h </w:instrText>
            </w:r>
            <w:r w:rsidR="00E0737C">
              <w:rPr>
                <w:noProof/>
                <w:webHidden/>
              </w:rPr>
            </w:r>
            <w:r w:rsidR="00E0737C">
              <w:rPr>
                <w:noProof/>
                <w:webHidden/>
              </w:rPr>
              <w:fldChar w:fldCharType="separate"/>
            </w:r>
            <w:r w:rsidR="00E0737C">
              <w:rPr>
                <w:noProof/>
                <w:webHidden/>
              </w:rPr>
              <w:t>80</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34" w:history="1">
            <w:r w:rsidR="00E0737C" w:rsidRPr="003D1F0D">
              <w:rPr>
                <w:rStyle w:val="Hyperlink"/>
                <w:noProof/>
              </w:rPr>
              <w:t>6.7.1</w:t>
            </w:r>
            <w:r w:rsidR="00E0737C">
              <w:rPr>
                <w:rFonts w:asciiTheme="minorHAnsi" w:eastAsiaTheme="minorEastAsia" w:hAnsiTheme="minorHAnsi"/>
                <w:noProof/>
                <w:sz w:val="22"/>
                <w:lang w:eastAsia="de-DE"/>
              </w:rPr>
              <w:tab/>
            </w:r>
            <w:r w:rsidR="00E0737C" w:rsidRPr="003D1F0D">
              <w:rPr>
                <w:rStyle w:val="Hyperlink"/>
                <w:noProof/>
              </w:rPr>
              <w:t>Referenzmessung LAN</w:t>
            </w:r>
            <w:r w:rsidR="00E0737C">
              <w:rPr>
                <w:noProof/>
                <w:webHidden/>
              </w:rPr>
              <w:tab/>
            </w:r>
            <w:r w:rsidR="00E0737C">
              <w:rPr>
                <w:noProof/>
                <w:webHidden/>
              </w:rPr>
              <w:fldChar w:fldCharType="begin"/>
            </w:r>
            <w:r w:rsidR="00E0737C">
              <w:rPr>
                <w:noProof/>
                <w:webHidden/>
              </w:rPr>
              <w:instrText xml:space="preserve"> PAGEREF _Toc419094834 \h </w:instrText>
            </w:r>
            <w:r w:rsidR="00E0737C">
              <w:rPr>
                <w:noProof/>
                <w:webHidden/>
              </w:rPr>
            </w:r>
            <w:r w:rsidR="00E0737C">
              <w:rPr>
                <w:noProof/>
                <w:webHidden/>
              </w:rPr>
              <w:fldChar w:fldCharType="separate"/>
            </w:r>
            <w:r w:rsidR="00E0737C">
              <w:rPr>
                <w:noProof/>
                <w:webHidden/>
              </w:rPr>
              <w:t>80</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35" w:history="1">
            <w:r w:rsidR="00E0737C" w:rsidRPr="003D1F0D">
              <w:rPr>
                <w:rStyle w:val="Hyperlink"/>
                <w:noProof/>
              </w:rPr>
              <w:t>6.7.2</w:t>
            </w:r>
            <w:r w:rsidR="00E0737C">
              <w:rPr>
                <w:rFonts w:asciiTheme="minorHAnsi" w:eastAsiaTheme="minorEastAsia" w:hAnsiTheme="minorHAnsi"/>
                <w:noProof/>
                <w:sz w:val="22"/>
                <w:lang w:eastAsia="de-DE"/>
              </w:rPr>
              <w:tab/>
            </w:r>
            <w:r w:rsidR="00E0737C" w:rsidRPr="003D1F0D">
              <w:rPr>
                <w:rStyle w:val="Hyperlink"/>
                <w:noProof/>
              </w:rPr>
              <w:t>2x3 MIMO – A1</w:t>
            </w:r>
            <w:r w:rsidR="00E0737C">
              <w:rPr>
                <w:noProof/>
                <w:webHidden/>
              </w:rPr>
              <w:tab/>
            </w:r>
            <w:r w:rsidR="00E0737C">
              <w:rPr>
                <w:noProof/>
                <w:webHidden/>
              </w:rPr>
              <w:fldChar w:fldCharType="begin"/>
            </w:r>
            <w:r w:rsidR="00E0737C">
              <w:rPr>
                <w:noProof/>
                <w:webHidden/>
              </w:rPr>
              <w:instrText xml:space="preserve"> PAGEREF _Toc419094835 \h </w:instrText>
            </w:r>
            <w:r w:rsidR="00E0737C">
              <w:rPr>
                <w:noProof/>
                <w:webHidden/>
              </w:rPr>
            </w:r>
            <w:r w:rsidR="00E0737C">
              <w:rPr>
                <w:noProof/>
                <w:webHidden/>
              </w:rPr>
              <w:fldChar w:fldCharType="separate"/>
            </w:r>
            <w:r w:rsidR="00E0737C">
              <w:rPr>
                <w:noProof/>
                <w:webHidden/>
              </w:rPr>
              <w:t>82</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36" w:history="1">
            <w:r w:rsidR="00E0737C" w:rsidRPr="003D1F0D">
              <w:rPr>
                <w:rStyle w:val="Hyperlink"/>
                <w:noProof/>
                <w:lang w:val="en-US"/>
              </w:rPr>
              <w:t>6.7.3</w:t>
            </w:r>
            <w:r w:rsidR="00E0737C">
              <w:rPr>
                <w:rFonts w:asciiTheme="minorHAnsi" w:eastAsiaTheme="minorEastAsia" w:hAnsiTheme="minorHAnsi"/>
                <w:noProof/>
                <w:sz w:val="22"/>
                <w:lang w:eastAsia="de-DE"/>
              </w:rPr>
              <w:tab/>
            </w:r>
            <w:r w:rsidR="00E0737C" w:rsidRPr="003D1F0D">
              <w:rPr>
                <w:rStyle w:val="Hyperlink"/>
                <w:noProof/>
                <w:lang w:val="en-US"/>
              </w:rPr>
              <w:t>Brutto vs. Netto</w:t>
            </w:r>
            <w:r w:rsidR="00E0737C">
              <w:rPr>
                <w:noProof/>
                <w:webHidden/>
              </w:rPr>
              <w:tab/>
            </w:r>
            <w:r w:rsidR="00E0737C">
              <w:rPr>
                <w:noProof/>
                <w:webHidden/>
              </w:rPr>
              <w:fldChar w:fldCharType="begin"/>
            </w:r>
            <w:r w:rsidR="00E0737C">
              <w:rPr>
                <w:noProof/>
                <w:webHidden/>
              </w:rPr>
              <w:instrText xml:space="preserve"> PAGEREF _Toc419094836 \h </w:instrText>
            </w:r>
            <w:r w:rsidR="00E0737C">
              <w:rPr>
                <w:noProof/>
                <w:webHidden/>
              </w:rPr>
            </w:r>
            <w:r w:rsidR="00E0737C">
              <w:rPr>
                <w:noProof/>
                <w:webHidden/>
              </w:rPr>
              <w:fldChar w:fldCharType="separate"/>
            </w:r>
            <w:r w:rsidR="00E0737C">
              <w:rPr>
                <w:noProof/>
                <w:webHidden/>
              </w:rPr>
              <w:t>83</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37" w:history="1">
            <w:r w:rsidR="00E0737C" w:rsidRPr="003D1F0D">
              <w:rPr>
                <w:rStyle w:val="Hyperlink"/>
                <w:noProof/>
                <w:lang w:val="en-US"/>
              </w:rPr>
              <w:t>6.7.4</w:t>
            </w:r>
            <w:r w:rsidR="00E0737C">
              <w:rPr>
                <w:rFonts w:asciiTheme="minorHAnsi" w:eastAsiaTheme="minorEastAsia" w:hAnsiTheme="minorHAnsi"/>
                <w:noProof/>
                <w:sz w:val="22"/>
                <w:lang w:eastAsia="de-DE"/>
              </w:rPr>
              <w:tab/>
            </w:r>
            <w:r w:rsidR="00E0737C" w:rsidRPr="003D1F0D">
              <w:rPr>
                <w:rStyle w:val="Hyperlink"/>
                <w:noProof/>
                <w:lang w:val="en-US"/>
              </w:rPr>
              <w:t>2x4 MIMO – A1n</w:t>
            </w:r>
            <w:r w:rsidR="00E0737C">
              <w:rPr>
                <w:noProof/>
                <w:webHidden/>
              </w:rPr>
              <w:tab/>
            </w:r>
            <w:r w:rsidR="00E0737C">
              <w:rPr>
                <w:noProof/>
                <w:webHidden/>
              </w:rPr>
              <w:fldChar w:fldCharType="begin"/>
            </w:r>
            <w:r w:rsidR="00E0737C">
              <w:rPr>
                <w:noProof/>
                <w:webHidden/>
              </w:rPr>
              <w:instrText xml:space="preserve"> PAGEREF _Toc419094837 \h </w:instrText>
            </w:r>
            <w:r w:rsidR="00E0737C">
              <w:rPr>
                <w:noProof/>
                <w:webHidden/>
              </w:rPr>
            </w:r>
            <w:r w:rsidR="00E0737C">
              <w:rPr>
                <w:noProof/>
                <w:webHidden/>
              </w:rPr>
              <w:fldChar w:fldCharType="separate"/>
            </w:r>
            <w:r w:rsidR="00E0737C">
              <w:rPr>
                <w:noProof/>
                <w:webHidden/>
              </w:rPr>
              <w:t>84</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38" w:history="1">
            <w:r w:rsidR="00E0737C" w:rsidRPr="003D1F0D">
              <w:rPr>
                <w:rStyle w:val="Hyperlink"/>
                <w:noProof/>
              </w:rPr>
              <w:t>6.7.5</w:t>
            </w:r>
            <w:r w:rsidR="00E0737C">
              <w:rPr>
                <w:rFonts w:asciiTheme="minorHAnsi" w:eastAsiaTheme="minorEastAsia" w:hAnsiTheme="minorHAnsi"/>
                <w:noProof/>
                <w:sz w:val="22"/>
                <w:lang w:eastAsia="de-DE"/>
              </w:rPr>
              <w:tab/>
            </w:r>
            <w:r w:rsidR="00E0737C" w:rsidRPr="003D1F0D">
              <w:rPr>
                <w:rStyle w:val="Hyperlink"/>
                <w:noProof/>
              </w:rPr>
              <w:t>3x3 MIMO – A2</w:t>
            </w:r>
            <w:r w:rsidR="00E0737C">
              <w:rPr>
                <w:noProof/>
                <w:webHidden/>
              </w:rPr>
              <w:tab/>
            </w:r>
            <w:r w:rsidR="00E0737C">
              <w:rPr>
                <w:noProof/>
                <w:webHidden/>
              </w:rPr>
              <w:fldChar w:fldCharType="begin"/>
            </w:r>
            <w:r w:rsidR="00E0737C">
              <w:rPr>
                <w:noProof/>
                <w:webHidden/>
              </w:rPr>
              <w:instrText xml:space="preserve"> PAGEREF _Toc419094838 \h </w:instrText>
            </w:r>
            <w:r w:rsidR="00E0737C">
              <w:rPr>
                <w:noProof/>
                <w:webHidden/>
              </w:rPr>
            </w:r>
            <w:r w:rsidR="00E0737C">
              <w:rPr>
                <w:noProof/>
                <w:webHidden/>
              </w:rPr>
              <w:fldChar w:fldCharType="separate"/>
            </w:r>
            <w:r w:rsidR="00E0737C">
              <w:rPr>
                <w:noProof/>
                <w:webHidden/>
              </w:rPr>
              <w:t>85</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39" w:history="1">
            <w:r w:rsidR="00E0737C" w:rsidRPr="003D1F0D">
              <w:rPr>
                <w:rStyle w:val="Hyperlink"/>
                <w:noProof/>
              </w:rPr>
              <w:t>6.7.6</w:t>
            </w:r>
            <w:r w:rsidR="00E0737C">
              <w:rPr>
                <w:rFonts w:asciiTheme="minorHAnsi" w:eastAsiaTheme="minorEastAsia" w:hAnsiTheme="minorHAnsi"/>
                <w:noProof/>
                <w:sz w:val="22"/>
                <w:lang w:eastAsia="de-DE"/>
              </w:rPr>
              <w:tab/>
            </w:r>
            <w:r w:rsidR="00E0737C" w:rsidRPr="003D1F0D">
              <w:rPr>
                <w:rStyle w:val="Hyperlink"/>
                <w:noProof/>
              </w:rPr>
              <w:t>3x4 MIMO – A2n</w:t>
            </w:r>
            <w:r w:rsidR="00E0737C">
              <w:rPr>
                <w:noProof/>
                <w:webHidden/>
              </w:rPr>
              <w:tab/>
            </w:r>
            <w:r w:rsidR="00E0737C">
              <w:rPr>
                <w:noProof/>
                <w:webHidden/>
              </w:rPr>
              <w:fldChar w:fldCharType="begin"/>
            </w:r>
            <w:r w:rsidR="00E0737C">
              <w:rPr>
                <w:noProof/>
                <w:webHidden/>
              </w:rPr>
              <w:instrText xml:space="preserve"> PAGEREF _Toc419094839 \h </w:instrText>
            </w:r>
            <w:r w:rsidR="00E0737C">
              <w:rPr>
                <w:noProof/>
                <w:webHidden/>
              </w:rPr>
            </w:r>
            <w:r w:rsidR="00E0737C">
              <w:rPr>
                <w:noProof/>
                <w:webHidden/>
              </w:rPr>
              <w:fldChar w:fldCharType="separate"/>
            </w:r>
            <w:r w:rsidR="00E0737C">
              <w:rPr>
                <w:noProof/>
                <w:webHidden/>
              </w:rPr>
              <w:t>87</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40" w:history="1">
            <w:r w:rsidR="00E0737C" w:rsidRPr="003D1F0D">
              <w:rPr>
                <w:rStyle w:val="Hyperlink"/>
                <w:noProof/>
                <w:lang w:val="en-US"/>
              </w:rPr>
              <w:t>6.7.7</w:t>
            </w:r>
            <w:r w:rsidR="00E0737C">
              <w:rPr>
                <w:rFonts w:asciiTheme="minorHAnsi" w:eastAsiaTheme="minorEastAsia" w:hAnsiTheme="minorHAnsi"/>
                <w:noProof/>
                <w:sz w:val="22"/>
                <w:lang w:eastAsia="de-DE"/>
              </w:rPr>
              <w:tab/>
            </w:r>
            <w:r w:rsidR="00E0737C" w:rsidRPr="003D1F0D">
              <w:rPr>
                <w:rStyle w:val="Hyperlink"/>
                <w:noProof/>
                <w:lang w:val="en-US"/>
              </w:rPr>
              <w:t>3x3 MIMO Media Bridge – A4</w:t>
            </w:r>
            <w:r w:rsidR="00E0737C">
              <w:rPr>
                <w:noProof/>
                <w:webHidden/>
              </w:rPr>
              <w:tab/>
            </w:r>
            <w:r w:rsidR="00E0737C">
              <w:rPr>
                <w:noProof/>
                <w:webHidden/>
              </w:rPr>
              <w:fldChar w:fldCharType="begin"/>
            </w:r>
            <w:r w:rsidR="00E0737C">
              <w:rPr>
                <w:noProof/>
                <w:webHidden/>
              </w:rPr>
              <w:instrText xml:space="preserve"> PAGEREF _Toc419094840 \h </w:instrText>
            </w:r>
            <w:r w:rsidR="00E0737C">
              <w:rPr>
                <w:noProof/>
                <w:webHidden/>
              </w:rPr>
            </w:r>
            <w:r w:rsidR="00E0737C">
              <w:rPr>
                <w:noProof/>
                <w:webHidden/>
              </w:rPr>
              <w:fldChar w:fldCharType="separate"/>
            </w:r>
            <w:r w:rsidR="00E0737C">
              <w:rPr>
                <w:noProof/>
                <w:webHidden/>
              </w:rPr>
              <w:t>88</w:t>
            </w:r>
            <w:r w:rsidR="00E0737C">
              <w:rPr>
                <w:noProof/>
                <w:webHidden/>
              </w:rPr>
              <w:fldChar w:fldCharType="end"/>
            </w:r>
          </w:hyperlink>
        </w:p>
        <w:p w:rsidR="00E0737C" w:rsidRDefault="00F164ED">
          <w:pPr>
            <w:pStyle w:val="Verzeichnis3"/>
            <w:tabs>
              <w:tab w:val="left" w:pos="1320"/>
              <w:tab w:val="right" w:leader="dot" w:pos="9062"/>
            </w:tabs>
            <w:rPr>
              <w:rFonts w:asciiTheme="minorHAnsi" w:eastAsiaTheme="minorEastAsia" w:hAnsiTheme="minorHAnsi"/>
              <w:noProof/>
              <w:sz w:val="22"/>
              <w:lang w:eastAsia="de-DE"/>
            </w:rPr>
          </w:pPr>
          <w:hyperlink w:anchor="_Toc419094841" w:history="1">
            <w:r w:rsidR="00E0737C" w:rsidRPr="003D1F0D">
              <w:rPr>
                <w:rStyle w:val="Hyperlink"/>
                <w:noProof/>
                <w:lang w:val="en-US"/>
              </w:rPr>
              <w:t>6.7.8</w:t>
            </w:r>
            <w:r w:rsidR="00E0737C">
              <w:rPr>
                <w:rFonts w:asciiTheme="minorHAnsi" w:eastAsiaTheme="minorEastAsia" w:hAnsiTheme="minorHAnsi"/>
                <w:noProof/>
                <w:sz w:val="22"/>
                <w:lang w:eastAsia="de-DE"/>
              </w:rPr>
              <w:tab/>
            </w:r>
            <w:r w:rsidR="00E0737C" w:rsidRPr="003D1F0D">
              <w:rPr>
                <w:rStyle w:val="Hyperlink"/>
                <w:noProof/>
                <w:lang w:val="en-US"/>
              </w:rPr>
              <w:t>4x4 MU-MIMO Media Bridge – A4n</w:t>
            </w:r>
            <w:r w:rsidR="00E0737C">
              <w:rPr>
                <w:noProof/>
                <w:webHidden/>
              </w:rPr>
              <w:tab/>
            </w:r>
            <w:r w:rsidR="00E0737C">
              <w:rPr>
                <w:noProof/>
                <w:webHidden/>
              </w:rPr>
              <w:fldChar w:fldCharType="begin"/>
            </w:r>
            <w:r w:rsidR="00E0737C">
              <w:rPr>
                <w:noProof/>
                <w:webHidden/>
              </w:rPr>
              <w:instrText xml:space="preserve"> PAGEREF _Toc419094841 \h </w:instrText>
            </w:r>
            <w:r w:rsidR="00E0737C">
              <w:rPr>
                <w:noProof/>
                <w:webHidden/>
              </w:rPr>
            </w:r>
            <w:r w:rsidR="00E0737C">
              <w:rPr>
                <w:noProof/>
                <w:webHidden/>
              </w:rPr>
              <w:fldChar w:fldCharType="separate"/>
            </w:r>
            <w:r w:rsidR="00E0737C">
              <w:rPr>
                <w:noProof/>
                <w:webHidden/>
              </w:rPr>
              <w:t>90</w:t>
            </w:r>
            <w:r w:rsidR="00E0737C">
              <w:rPr>
                <w:noProof/>
                <w:webHidden/>
              </w:rPr>
              <w:fldChar w:fldCharType="end"/>
            </w:r>
          </w:hyperlink>
        </w:p>
        <w:p w:rsidR="00E0737C" w:rsidRDefault="00F164ED">
          <w:pPr>
            <w:pStyle w:val="Verzeichnis2"/>
            <w:tabs>
              <w:tab w:val="left" w:pos="880"/>
              <w:tab w:val="right" w:leader="dot" w:pos="9062"/>
            </w:tabs>
            <w:rPr>
              <w:rFonts w:asciiTheme="minorHAnsi" w:eastAsiaTheme="minorEastAsia" w:hAnsiTheme="minorHAnsi"/>
              <w:noProof/>
              <w:sz w:val="22"/>
              <w:lang w:eastAsia="de-DE"/>
            </w:rPr>
          </w:pPr>
          <w:hyperlink w:anchor="_Toc419094842" w:history="1">
            <w:r w:rsidR="00E0737C" w:rsidRPr="003D1F0D">
              <w:rPr>
                <w:rStyle w:val="Hyperlink"/>
                <w:noProof/>
              </w:rPr>
              <w:t>6.8</w:t>
            </w:r>
            <w:r w:rsidR="00E0737C">
              <w:rPr>
                <w:rFonts w:asciiTheme="minorHAnsi" w:eastAsiaTheme="minorEastAsia" w:hAnsiTheme="minorHAnsi"/>
                <w:noProof/>
                <w:sz w:val="22"/>
                <w:lang w:eastAsia="de-DE"/>
              </w:rPr>
              <w:tab/>
            </w:r>
            <w:r w:rsidR="00E0737C" w:rsidRPr="003D1F0D">
              <w:rPr>
                <w:rStyle w:val="Hyperlink"/>
                <w:noProof/>
              </w:rPr>
              <w:t>Bewertung der Ergebnisse</w:t>
            </w:r>
            <w:r w:rsidR="00E0737C">
              <w:rPr>
                <w:noProof/>
                <w:webHidden/>
              </w:rPr>
              <w:tab/>
            </w:r>
            <w:r w:rsidR="00E0737C">
              <w:rPr>
                <w:noProof/>
                <w:webHidden/>
              </w:rPr>
              <w:fldChar w:fldCharType="begin"/>
            </w:r>
            <w:r w:rsidR="00E0737C">
              <w:rPr>
                <w:noProof/>
                <w:webHidden/>
              </w:rPr>
              <w:instrText xml:space="preserve"> PAGEREF _Toc419094842 \h </w:instrText>
            </w:r>
            <w:r w:rsidR="00E0737C">
              <w:rPr>
                <w:noProof/>
                <w:webHidden/>
              </w:rPr>
            </w:r>
            <w:r w:rsidR="00E0737C">
              <w:rPr>
                <w:noProof/>
                <w:webHidden/>
              </w:rPr>
              <w:fldChar w:fldCharType="separate"/>
            </w:r>
            <w:r w:rsidR="00E0737C">
              <w:rPr>
                <w:noProof/>
                <w:webHidden/>
              </w:rPr>
              <w:t>91</w:t>
            </w:r>
            <w:r w:rsidR="00E0737C">
              <w:rPr>
                <w:noProof/>
                <w:webHidden/>
              </w:rPr>
              <w:fldChar w:fldCharType="end"/>
            </w:r>
          </w:hyperlink>
        </w:p>
        <w:p w:rsidR="00E0737C" w:rsidRDefault="00F164ED">
          <w:pPr>
            <w:pStyle w:val="Verzeichnis1"/>
            <w:tabs>
              <w:tab w:val="left" w:pos="480"/>
              <w:tab w:val="right" w:leader="dot" w:pos="9062"/>
            </w:tabs>
            <w:rPr>
              <w:rFonts w:asciiTheme="minorHAnsi" w:eastAsiaTheme="minorEastAsia" w:hAnsiTheme="minorHAnsi"/>
              <w:noProof/>
              <w:sz w:val="22"/>
              <w:lang w:eastAsia="de-DE"/>
            </w:rPr>
          </w:pPr>
          <w:hyperlink w:anchor="_Toc419094843" w:history="1">
            <w:r w:rsidR="00E0737C" w:rsidRPr="003D1F0D">
              <w:rPr>
                <w:rStyle w:val="Hyperlink"/>
                <w:noProof/>
              </w:rPr>
              <w:t>7.</w:t>
            </w:r>
            <w:r w:rsidR="00E0737C">
              <w:rPr>
                <w:rFonts w:asciiTheme="minorHAnsi" w:eastAsiaTheme="minorEastAsia" w:hAnsiTheme="minorHAnsi"/>
                <w:noProof/>
                <w:sz w:val="22"/>
                <w:lang w:eastAsia="de-DE"/>
              </w:rPr>
              <w:tab/>
            </w:r>
            <w:r w:rsidR="00E0737C" w:rsidRPr="003D1F0D">
              <w:rPr>
                <w:rStyle w:val="Hyperlink"/>
                <w:noProof/>
              </w:rPr>
              <w:t>Fazit</w:t>
            </w:r>
            <w:r w:rsidR="00E0737C">
              <w:rPr>
                <w:noProof/>
                <w:webHidden/>
              </w:rPr>
              <w:tab/>
            </w:r>
            <w:r w:rsidR="00E0737C">
              <w:rPr>
                <w:noProof/>
                <w:webHidden/>
              </w:rPr>
              <w:fldChar w:fldCharType="begin"/>
            </w:r>
            <w:r w:rsidR="00E0737C">
              <w:rPr>
                <w:noProof/>
                <w:webHidden/>
              </w:rPr>
              <w:instrText xml:space="preserve"> PAGEREF _Toc419094843 \h </w:instrText>
            </w:r>
            <w:r w:rsidR="00E0737C">
              <w:rPr>
                <w:noProof/>
                <w:webHidden/>
              </w:rPr>
            </w:r>
            <w:r w:rsidR="00E0737C">
              <w:rPr>
                <w:noProof/>
                <w:webHidden/>
              </w:rPr>
              <w:fldChar w:fldCharType="separate"/>
            </w:r>
            <w:r w:rsidR="00E0737C">
              <w:rPr>
                <w:noProof/>
                <w:webHidden/>
              </w:rPr>
              <w:t>91</w:t>
            </w:r>
            <w:r w:rsidR="00E0737C">
              <w:rPr>
                <w:noProof/>
                <w:webHidden/>
              </w:rPr>
              <w:fldChar w:fldCharType="end"/>
            </w:r>
          </w:hyperlink>
        </w:p>
        <w:p w:rsidR="00E0737C" w:rsidRDefault="00F164ED">
          <w:pPr>
            <w:pStyle w:val="Verzeichnis1"/>
            <w:tabs>
              <w:tab w:val="left" w:pos="480"/>
              <w:tab w:val="right" w:leader="dot" w:pos="9062"/>
            </w:tabs>
            <w:rPr>
              <w:rFonts w:asciiTheme="minorHAnsi" w:eastAsiaTheme="minorEastAsia" w:hAnsiTheme="minorHAnsi"/>
              <w:noProof/>
              <w:sz w:val="22"/>
              <w:lang w:eastAsia="de-DE"/>
            </w:rPr>
          </w:pPr>
          <w:hyperlink w:anchor="_Toc419094844" w:history="1">
            <w:r w:rsidR="00E0737C" w:rsidRPr="003D1F0D">
              <w:rPr>
                <w:rStyle w:val="Hyperlink"/>
                <w:noProof/>
              </w:rPr>
              <w:t>8.</w:t>
            </w:r>
            <w:r w:rsidR="00E0737C">
              <w:rPr>
                <w:rFonts w:asciiTheme="minorHAnsi" w:eastAsiaTheme="minorEastAsia" w:hAnsiTheme="minorHAnsi"/>
                <w:noProof/>
                <w:sz w:val="22"/>
                <w:lang w:eastAsia="de-DE"/>
              </w:rPr>
              <w:tab/>
            </w:r>
            <w:r w:rsidR="00E0737C" w:rsidRPr="003D1F0D">
              <w:rPr>
                <w:rStyle w:val="Hyperlink"/>
                <w:noProof/>
              </w:rPr>
              <w:t>Ausblick</w:t>
            </w:r>
            <w:r w:rsidR="00E0737C">
              <w:rPr>
                <w:noProof/>
                <w:webHidden/>
              </w:rPr>
              <w:tab/>
            </w:r>
            <w:r w:rsidR="00E0737C">
              <w:rPr>
                <w:noProof/>
                <w:webHidden/>
              </w:rPr>
              <w:fldChar w:fldCharType="begin"/>
            </w:r>
            <w:r w:rsidR="00E0737C">
              <w:rPr>
                <w:noProof/>
                <w:webHidden/>
              </w:rPr>
              <w:instrText xml:space="preserve"> PAGEREF _Toc419094844 \h </w:instrText>
            </w:r>
            <w:r w:rsidR="00E0737C">
              <w:rPr>
                <w:noProof/>
                <w:webHidden/>
              </w:rPr>
            </w:r>
            <w:r w:rsidR="00E0737C">
              <w:rPr>
                <w:noProof/>
                <w:webHidden/>
              </w:rPr>
              <w:fldChar w:fldCharType="separate"/>
            </w:r>
            <w:r w:rsidR="00E0737C">
              <w:rPr>
                <w:noProof/>
                <w:webHidden/>
              </w:rPr>
              <w:t>91</w:t>
            </w:r>
            <w:r w:rsidR="00E0737C">
              <w:rPr>
                <w:noProof/>
                <w:webHidden/>
              </w:rPr>
              <w:fldChar w:fldCharType="end"/>
            </w:r>
          </w:hyperlink>
        </w:p>
        <w:p w:rsidR="00E0737C" w:rsidRDefault="00F164ED">
          <w:pPr>
            <w:pStyle w:val="Verzeichnis1"/>
            <w:tabs>
              <w:tab w:val="right" w:leader="dot" w:pos="9062"/>
            </w:tabs>
            <w:rPr>
              <w:rFonts w:asciiTheme="minorHAnsi" w:eastAsiaTheme="minorEastAsia" w:hAnsiTheme="minorHAnsi"/>
              <w:noProof/>
              <w:sz w:val="22"/>
              <w:lang w:eastAsia="de-DE"/>
            </w:rPr>
          </w:pPr>
          <w:hyperlink w:anchor="_Toc419094845" w:history="1">
            <w:r w:rsidR="00E0737C" w:rsidRPr="003D1F0D">
              <w:rPr>
                <w:rStyle w:val="Hyperlink"/>
                <w:noProof/>
              </w:rPr>
              <w:t>9.</w:t>
            </w:r>
            <w:r w:rsidR="00E0737C">
              <w:rPr>
                <w:noProof/>
                <w:webHidden/>
              </w:rPr>
              <w:tab/>
            </w:r>
            <w:r w:rsidR="00E0737C">
              <w:rPr>
                <w:noProof/>
                <w:webHidden/>
              </w:rPr>
              <w:fldChar w:fldCharType="begin"/>
            </w:r>
            <w:r w:rsidR="00E0737C">
              <w:rPr>
                <w:noProof/>
                <w:webHidden/>
              </w:rPr>
              <w:instrText xml:space="preserve"> PAGEREF _Toc419094845 \h </w:instrText>
            </w:r>
            <w:r w:rsidR="00E0737C">
              <w:rPr>
                <w:noProof/>
                <w:webHidden/>
              </w:rPr>
            </w:r>
            <w:r w:rsidR="00E0737C">
              <w:rPr>
                <w:noProof/>
                <w:webHidden/>
              </w:rPr>
              <w:fldChar w:fldCharType="separate"/>
            </w:r>
            <w:r w:rsidR="00E0737C">
              <w:rPr>
                <w:noProof/>
                <w:webHidden/>
              </w:rPr>
              <w:t>92</w:t>
            </w:r>
            <w:r w:rsidR="00E0737C">
              <w:rPr>
                <w:noProof/>
                <w:webHidden/>
              </w:rPr>
              <w:fldChar w:fldCharType="end"/>
            </w:r>
          </w:hyperlink>
        </w:p>
        <w:p w:rsidR="00E0737C" w:rsidRDefault="00F164ED">
          <w:pPr>
            <w:pStyle w:val="Verzeichnis1"/>
            <w:tabs>
              <w:tab w:val="right" w:leader="dot" w:pos="9062"/>
            </w:tabs>
            <w:rPr>
              <w:rFonts w:asciiTheme="minorHAnsi" w:eastAsiaTheme="minorEastAsia" w:hAnsiTheme="minorHAnsi"/>
              <w:noProof/>
              <w:sz w:val="22"/>
              <w:lang w:eastAsia="de-DE"/>
            </w:rPr>
          </w:pPr>
          <w:hyperlink w:anchor="_Toc419094846" w:history="1">
            <w:r w:rsidR="00E0737C" w:rsidRPr="003D1F0D">
              <w:rPr>
                <w:rStyle w:val="Hyperlink"/>
                <w:noProof/>
              </w:rPr>
              <w:t>Quellenverzeichnis</w:t>
            </w:r>
            <w:r w:rsidR="00E0737C">
              <w:rPr>
                <w:noProof/>
                <w:webHidden/>
              </w:rPr>
              <w:tab/>
            </w:r>
            <w:r w:rsidR="00E0737C">
              <w:rPr>
                <w:noProof/>
                <w:webHidden/>
              </w:rPr>
              <w:fldChar w:fldCharType="begin"/>
            </w:r>
            <w:r w:rsidR="00E0737C">
              <w:rPr>
                <w:noProof/>
                <w:webHidden/>
              </w:rPr>
              <w:instrText xml:space="preserve"> PAGEREF _Toc419094846 \h </w:instrText>
            </w:r>
            <w:r w:rsidR="00E0737C">
              <w:rPr>
                <w:noProof/>
                <w:webHidden/>
              </w:rPr>
            </w:r>
            <w:r w:rsidR="00E0737C">
              <w:rPr>
                <w:noProof/>
                <w:webHidden/>
              </w:rPr>
              <w:fldChar w:fldCharType="separate"/>
            </w:r>
            <w:r w:rsidR="00E0737C">
              <w:rPr>
                <w:noProof/>
                <w:webHidden/>
              </w:rPr>
              <w:t>92</w:t>
            </w:r>
            <w:r w:rsidR="00E0737C">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8" w:name="_Toc419094764"/>
      <w:r>
        <w:lastRenderedPageBreak/>
        <w:t>Einleitung</w:t>
      </w:r>
      <w:bookmarkEnd w:id="98"/>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9" w:name="_Toc419094765"/>
      <w:r w:rsidR="00BB45E8">
        <w:t>Abgrenzung</w:t>
      </w:r>
      <w:bookmarkEnd w:id="99"/>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100" w:name="_Toc419094766"/>
      <w:r>
        <w:t>Veranlassung</w:t>
      </w:r>
      <w:bookmarkEnd w:id="100"/>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101" w:name="_Toc419094767"/>
      <w:r>
        <w:t>Aufbau</w:t>
      </w:r>
      <w:bookmarkEnd w:id="101"/>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102" w:name="_Toc419094768"/>
      <w:r>
        <w:lastRenderedPageBreak/>
        <w:t>Drahtlose Funknetzwerke</w:t>
      </w:r>
      <w:bookmarkEnd w:id="102"/>
    </w:p>
    <w:p w:rsidR="008F6641" w:rsidRDefault="00735DB0" w:rsidP="004A1207">
      <w:pPr>
        <w:pStyle w:val="berschrift2"/>
        <w:numPr>
          <w:ilvl w:val="1"/>
          <w:numId w:val="3"/>
        </w:numPr>
      </w:pPr>
      <w:r>
        <w:t xml:space="preserve"> </w:t>
      </w:r>
      <w:r w:rsidR="00681EDC">
        <w:t xml:space="preserve"> </w:t>
      </w:r>
      <w:bookmarkStart w:id="103" w:name="_Toc419094769"/>
      <w:r w:rsidR="008F6641">
        <w:t>ALOHA</w:t>
      </w:r>
      <w:r w:rsidR="00CE6F8F">
        <w:t>n</w:t>
      </w:r>
      <w:r w:rsidR="008F6641">
        <w:t>et</w:t>
      </w:r>
      <w:bookmarkEnd w:id="103"/>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104" w:name="_Toc419094770"/>
      <w:r w:rsidR="008F6641">
        <w:t>IEEE 802.11</w:t>
      </w:r>
      <w:bookmarkEnd w:id="104"/>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8F6641" w:rsidRDefault="00254B25" w:rsidP="00EB46D4">
      <w:pPr>
        <w:rPr>
          <w:szCs w:val="24"/>
        </w:rPr>
      </w:pPr>
      <w:r>
        <w:rPr>
          <w:szCs w:val="24"/>
        </w:rPr>
        <w:br w:type="page"/>
      </w:r>
    </w:p>
    <w:p w:rsidR="002879F7" w:rsidRDefault="002879F7" w:rsidP="002879F7">
      <w:pPr>
        <w:pStyle w:val="KeinLeerraum"/>
      </w:pPr>
      <w:r>
        <w:lastRenderedPageBreak/>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05" w:name="_Toc419094771"/>
      <w:r>
        <w:lastRenderedPageBreak/>
        <w:t xml:space="preserve">WLAN - </w:t>
      </w:r>
      <w:r w:rsidR="008F6641" w:rsidRPr="008F6641">
        <w:t>Technische Umsetzung</w:t>
      </w:r>
      <w:bookmarkEnd w:id="105"/>
      <w:r>
        <w:t xml:space="preserve">  </w:t>
      </w:r>
    </w:p>
    <w:p w:rsidR="005263BF" w:rsidRDefault="005263BF" w:rsidP="005263BF">
      <w:pPr>
        <w:pStyle w:val="KeinLeerraum"/>
      </w:pPr>
      <w:r>
        <w:t>Um zu verstehen worum es bei der drahtlosen Datenübertragung geht, muss man sich vorher einige Begriffe klar machen.</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p>
    <w:p w:rsidR="005263BF" w:rsidRDefault="005263BF" w:rsidP="005263BF">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p>
    <w:p w:rsidR="005263BF" w:rsidRDefault="005263BF" w:rsidP="005263BF">
      <w:pPr>
        <w:pStyle w:val="KeinLeerraum"/>
        <w:numPr>
          <w:ilvl w:val="0"/>
          <w:numId w:val="24"/>
        </w:numPr>
      </w:pPr>
      <w:r>
        <w:t xml:space="preserve">Throughput: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p>
    <w:p w:rsidR="005263BF" w:rsidRDefault="005263BF" w:rsidP="005263BF">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6" w:name="_Toc419094772"/>
      <w:r w:rsidR="00C64C66" w:rsidRPr="00C64C66">
        <w:t>Drahtlose Kommunikation</w:t>
      </w:r>
      <w:bookmarkEnd w:id="106"/>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7" w:name="_Toc419094773"/>
      <w:r w:rsidRPr="009227B2">
        <w:t>Modulation</w:t>
      </w:r>
      <w:bookmarkEnd w:id="107"/>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8" w:name="_Toc419094774"/>
      <w:proofErr w:type="spellStart"/>
      <w:r w:rsidRPr="0047453C">
        <w:t>Shift</w:t>
      </w:r>
      <w:proofErr w:type="spellEnd"/>
      <w:r>
        <w:t xml:space="preserve"> </w:t>
      </w:r>
      <w:proofErr w:type="spellStart"/>
      <w:r>
        <w:t>Keying</w:t>
      </w:r>
      <w:bookmarkEnd w:id="108"/>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9" w:name="_Toc419096970"/>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9"/>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10" w:name="_Toc419096971"/>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10"/>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Pr="00EB46D4" w:rsidRDefault="009227B2" w:rsidP="00EB46D4">
      <w:pPr>
        <w:pStyle w:val="KeinLeerraum"/>
      </w:pPr>
      <w:r w:rsidRPr="00EB46D4">
        <w:t xml:space="preserve">Bei der Phasenumtastung handelt es sich um eine Phasenmodulation, wobei das zu modulierende Signal digital und das Trägersignal sinusförmig ist. Die Trägeramplitude sowie die Trägerfrequenz sind dabei konstant. Den Digitalwerten „0“ und „1“ werden bestimmte Phasenlagen der Trägerfrequenz zugeordnet, beispielsweise 0° für den Digitalwert „0“ und 180° (halbe Periode) für den Digitalwert „1“. Hat man nur diese 2 Zustandsänderungen spricht man von </w:t>
      </w:r>
      <w:proofErr w:type="spellStart"/>
      <w:r w:rsidRPr="00EB46D4">
        <w:t>Zweiphasenumtastung</w:t>
      </w:r>
      <w:proofErr w:type="spellEnd"/>
      <w:r w:rsidRPr="00EB46D4">
        <w:t xml:space="preserve"> (BPSK), verwendet man jedoch zusätzlich auch die Phasenlagen 90° und 270°, unterteilt die Periode also in 4 Teile, so kann man die Übertragungsgeschwindigkeit erhöhen. Man spricht dann von der sogenannten </w:t>
      </w:r>
      <w:proofErr w:type="spellStart"/>
      <w:r w:rsidR="00122C5E" w:rsidRPr="00EB46D4">
        <w:t>Quadraturphasenumtastung</w:t>
      </w:r>
      <w:proofErr w:type="spellEnd"/>
      <w:r w:rsidR="00122C5E" w:rsidRPr="00EB46D4">
        <w:t>(QPSK). (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11" w:name="_Toc419096972"/>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11"/>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12" w:name="_Toc419096973"/>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C139A6">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12"/>
      <w:r w:rsidR="005B296C">
        <w:br w:type="page"/>
      </w:r>
    </w:p>
    <w:p w:rsidR="009227B2" w:rsidRDefault="00681EDC" w:rsidP="004A1207">
      <w:pPr>
        <w:pStyle w:val="berschrift2"/>
        <w:numPr>
          <w:ilvl w:val="1"/>
          <w:numId w:val="3"/>
        </w:numPr>
      </w:pPr>
      <w:r>
        <w:lastRenderedPageBreak/>
        <w:t xml:space="preserve">  </w:t>
      </w:r>
      <w:bookmarkStart w:id="113" w:name="_Toc419094775"/>
      <w:r w:rsidR="009227B2">
        <w:t>Übertragungsverfahren</w:t>
      </w:r>
      <w:bookmarkEnd w:id="113"/>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14" w:name="_Toc419094776"/>
      <w:r w:rsidRPr="0048029F">
        <w:t>Signalspreiz</w:t>
      </w:r>
      <w:r>
        <w:t>verfahren</w:t>
      </w:r>
      <w:bookmarkEnd w:id="114"/>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B35D64" w:rsidRDefault="00CA08A2" w:rsidP="001B016D">
      <w:pPr>
        <w:pStyle w:val="KeinLeerraum"/>
        <w:rPr>
          <w:b/>
          <w:i/>
        </w:rPr>
      </w:pPr>
      <w:r w:rsidRPr="00387863">
        <w:t xml:space="preserve"> </w:t>
      </w:r>
      <w:r w:rsidR="009227B2" w:rsidRPr="00B35D64">
        <w:rPr>
          <w:b/>
          <w:i/>
        </w:rPr>
        <w:t>FHSS</w:t>
      </w:r>
      <w:r w:rsidR="00E625B5" w:rsidRPr="00B35D64">
        <w:rPr>
          <w:b/>
          <w:i/>
        </w:rPr>
        <w:t xml:space="preserve"> – </w:t>
      </w:r>
      <w:proofErr w:type="spellStart"/>
      <w:r w:rsidR="00E625B5" w:rsidRPr="00B35D64">
        <w:rPr>
          <w:b/>
          <w:i/>
        </w:rPr>
        <w:t>Frequency</w:t>
      </w:r>
      <w:proofErr w:type="spellEnd"/>
      <w:r w:rsidR="00E625B5" w:rsidRPr="00B35D64">
        <w:rPr>
          <w:b/>
          <w:i/>
        </w:rPr>
        <w:t xml:space="preserve"> </w:t>
      </w:r>
      <w:proofErr w:type="spellStart"/>
      <w:r w:rsidR="00E625B5" w:rsidRPr="00B35D64">
        <w:rPr>
          <w:b/>
          <w:i/>
        </w:rPr>
        <w:t>Hopping</w:t>
      </w:r>
      <w:proofErr w:type="spellEnd"/>
      <w:r w:rsidR="00E625B5" w:rsidRPr="00B35D64">
        <w:rPr>
          <w:b/>
          <w:i/>
        </w:rPr>
        <w:t xml:space="preserve"> </w:t>
      </w:r>
      <w:proofErr w:type="spellStart"/>
      <w:r w:rsidR="00E625B5" w:rsidRPr="00B35D64">
        <w:rPr>
          <w:b/>
          <w:i/>
        </w:rPr>
        <w:t>Spread</w:t>
      </w:r>
      <w:proofErr w:type="spellEnd"/>
      <w:r w:rsidR="00E625B5" w:rsidRPr="00B35D64">
        <w:rPr>
          <w:b/>
          <w:i/>
        </w:rPr>
        <w:t xml:space="preserve"> </w:t>
      </w:r>
      <w:proofErr w:type="spellStart"/>
      <w:r w:rsidR="00E625B5" w:rsidRPr="00B35D64">
        <w:rPr>
          <w:b/>
          <w:i/>
        </w:rPr>
        <w:t>Spectrum</w:t>
      </w:r>
      <w:proofErr w:type="spellEnd"/>
    </w:p>
    <w:p w:rsidR="009227B2" w:rsidRPr="00254B25" w:rsidRDefault="00B35D64" w:rsidP="001B016D">
      <w:pPr>
        <w:pStyle w:val="KeinLeerraum"/>
        <w:rPr>
          <w:lang w:val="en-US"/>
        </w:rPr>
      </w:pPr>
      <w:r>
        <w:t>Bei dem FHSS</w:t>
      </w:r>
      <w:r w:rsidRPr="00F929A6">
        <w:t xml:space="preserve"> </w:t>
      </w:r>
      <w:r>
        <w:t>Signalspreizverfahren wird</w:t>
      </w:r>
      <w:r w:rsidRPr="00F929A6">
        <w:t xml:space="preserve"> </w:t>
      </w:r>
      <w:r>
        <w:t>eine Frequenzumtastung vorgenommen</w:t>
      </w:r>
      <w:r w:rsidRPr="00F929A6">
        <w:t xml:space="preserve">. </w:t>
      </w:r>
      <w:r>
        <w:t>Allerdings stehen hierbei nicht nur 2 unterschiedliche Frequenzen zur Verfügung</w:t>
      </w:r>
      <w:r w:rsidRPr="00F929A6">
        <w:t xml:space="preserve">, sondern </w:t>
      </w:r>
      <w:r>
        <w:t>mehrere Frequenzen zwischen denen fortlaufend umgeschaltet werden kann. Dabei bildet eine Frequenz jeweils einen Kanal und die Gesamtzahl an Kanälen kann je nach System im hohen vierstelligen Bereich liegen. Die einzelnen Kanäle sind gleich weit voneinander entfernt und die Position innerhalb des Frequenzbandes ist durch die jeweilige Centerfrequenz bestimmt. (Rech 2012, S.74)</w:t>
      </w:r>
    </w:p>
    <w:p w:rsidR="009227B2" w:rsidRPr="009227B2" w:rsidRDefault="009227B2" w:rsidP="004A1207">
      <w:pPr>
        <w:pStyle w:val="berschrift3"/>
        <w:numPr>
          <w:ilvl w:val="2"/>
          <w:numId w:val="3"/>
        </w:numPr>
        <w:rPr>
          <w:lang w:val="en-US"/>
        </w:rPr>
      </w:pPr>
      <w:bookmarkStart w:id="115" w:name="_Toc419094777"/>
      <w:proofErr w:type="spellStart"/>
      <w:r w:rsidRPr="009227B2">
        <w:rPr>
          <w:lang w:val="en-US"/>
        </w:rPr>
        <w:lastRenderedPageBreak/>
        <w:t>Multiplexverfahren</w:t>
      </w:r>
      <w:bookmarkEnd w:id="115"/>
      <w:proofErr w:type="spellEnd"/>
    </w:p>
    <w:p w:rsidR="009227B2" w:rsidRPr="009227B2" w:rsidRDefault="009227B2" w:rsidP="009227B2">
      <w:pPr>
        <w:rPr>
          <w:lang w:val="en-US"/>
        </w:rPr>
      </w:pPr>
    </w:p>
    <w:p w:rsidR="00BA3BB7" w:rsidRDefault="00BA3BB7" w:rsidP="00BA3BB7">
      <w:pPr>
        <w:pStyle w:val="KeinLeerraum"/>
      </w:pPr>
      <w:r>
        <w:t xml:space="preserve">Um der </w:t>
      </w:r>
      <w:proofErr w:type="spellStart"/>
      <w:r>
        <w:t>Multipath</w:t>
      </w:r>
      <w:proofErr w:type="spellEnd"/>
      <w:r>
        <w:t>-Problematik zu entgehen werden die Daten parallel mit geringer Datenrate verschickt anstatt seriell mit hoher Datenrate. Damit eine parallele Datenübertragung stattfinden kann ist es notwendig mehrere unabhängige Kanäle (Unterträger) zur Verfügung zu haben</w:t>
      </w:r>
      <w:r w:rsidRPr="00723430">
        <w:t xml:space="preserve">. </w:t>
      </w:r>
      <w:r>
        <w:t xml:space="preserve">In der Nachrichtentechnik erfolgt dieser Vorgang durch das Frequenzmultiplexing (FDM = </w:t>
      </w:r>
      <w:proofErr w:type="spellStart"/>
      <w:r>
        <w:t>frequency</w:t>
      </w:r>
      <w:proofErr w:type="spellEnd"/>
      <w:r>
        <w:t xml:space="preserve">-division </w:t>
      </w:r>
      <w:proofErr w:type="spellStart"/>
      <w:r>
        <w:t>multiplexing</w:t>
      </w:r>
      <w:proofErr w:type="spellEnd"/>
      <w:r>
        <w:t xml:space="preserve">). Eine spezielle Ausprägung der Frequenzmultiplexverfahren ist OFDM (orthogonal </w:t>
      </w:r>
      <w:proofErr w:type="spellStart"/>
      <w:r>
        <w:t>frequency</w:t>
      </w:r>
      <w:proofErr w:type="spellEnd"/>
      <w:r>
        <w:t xml:space="preserve">-division </w:t>
      </w:r>
      <w:proofErr w:type="spellStart"/>
      <w:r>
        <w:t>multiplexing</w:t>
      </w:r>
      <w:proofErr w:type="spellEnd"/>
      <w:r>
        <w:t xml:space="preserve">). Dabei wird der </w:t>
      </w:r>
      <w:r w:rsidRPr="00723430">
        <w:t>Datenstrom auf mehrere</w:t>
      </w:r>
      <w:r>
        <w:rPr>
          <w:i/>
          <w:iCs/>
        </w:rPr>
        <w:t xml:space="preserve"> </w:t>
      </w:r>
      <w:r w:rsidRPr="00723430">
        <w:t>Unterkan</w:t>
      </w:r>
      <w:r>
        <w:t>ä</w:t>
      </w:r>
      <w:r w:rsidRPr="00723430">
        <w:t>le auf</w:t>
      </w:r>
      <w:r>
        <w:t>geteilt,</w:t>
      </w:r>
      <w:r w:rsidRPr="00723430">
        <w:t xml:space="preserve"> </w:t>
      </w:r>
      <w:r>
        <w:t>da</w:t>
      </w:r>
      <w:r w:rsidRPr="00723430">
        <w:t>mit die Daten parallel mit geringer Datenrate</w:t>
      </w:r>
      <w:r>
        <w:rPr>
          <w:i/>
          <w:iCs/>
        </w:rPr>
        <w:t xml:space="preserve"> </w:t>
      </w:r>
      <w:r>
        <w:t>ü</w:t>
      </w:r>
      <w:r w:rsidRPr="00723430">
        <w:t>bertragen</w:t>
      </w:r>
      <w:r>
        <w:rPr>
          <w:i/>
          <w:iCs/>
        </w:rPr>
        <w:t xml:space="preserve"> </w:t>
      </w:r>
      <w:r w:rsidRPr="00723430">
        <w:t>werden</w:t>
      </w:r>
      <w:r>
        <w:t xml:space="preserve"> können</w:t>
      </w:r>
      <w:r w:rsidRPr="00723430">
        <w:t xml:space="preserve">. </w:t>
      </w:r>
      <w:r>
        <w:t>Dadurch lassen sich höhere Datenraten erzielen und es hat den positiven Nebeneffekt, dass die Daten unempfindlicher gegenüber Störungen sind, da diese für gewöhnlich nur über einem kleinen Frequenzbereich auftreten und deshalb der Großteil der Daten ungestört gesendet und empfangen werden kann</w:t>
      </w:r>
      <w:r w:rsidRPr="00723430">
        <w:t>.</w:t>
      </w:r>
      <w:r>
        <w:rPr>
          <w:i/>
          <w:iCs/>
        </w:rPr>
        <w:t xml:space="preserve"> </w:t>
      </w:r>
      <w:r>
        <w:t>Der Abstand zwischen den einzelnen Unterträgern ist der entscheidende Unterschied zwischen normalem FDM und OFMD</w:t>
      </w:r>
      <w:r w:rsidRPr="00723430">
        <w:t xml:space="preserve">. </w:t>
      </w:r>
      <w:r>
        <w:t>Der Abstand bei FDM ist verhältnismäßig groß um eine gegenseitige Beeinflussung der Unterträger zu verhindern und die Kanäle damit als unabhängig zu betrachten sind. Das bedeutet im Umkehrschluss aber auch, dass FDM ineffizient ist, was den Bandbreitenbedarf angeht.</w:t>
      </w:r>
    </w:p>
    <w:p w:rsidR="00BA3BB7" w:rsidRDefault="00BA3BB7" w:rsidP="00BA3BB7">
      <w:pPr>
        <w:pStyle w:val="KeinLeerraum"/>
        <w:keepNext/>
      </w:pPr>
      <w:r>
        <w:rPr>
          <w:noProof/>
          <w:lang w:eastAsia="de-DE"/>
        </w:rPr>
        <w:drawing>
          <wp:inline distT="0" distB="0" distL="0" distR="0" wp14:anchorId="1D01769C" wp14:editId="5C2FFA8A">
            <wp:extent cx="4346910" cy="2330472"/>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4346910" cy="2330472"/>
                    </a:xfrm>
                    <a:prstGeom prst="rect">
                      <a:avLst/>
                    </a:prstGeom>
                  </pic:spPr>
                </pic:pic>
              </a:graphicData>
            </a:graphic>
          </wp:inline>
        </w:drawing>
      </w:r>
    </w:p>
    <w:p w:rsidR="00BA3BB7" w:rsidRDefault="00BA3BB7" w:rsidP="00BA3BB7">
      <w:pPr>
        <w:pStyle w:val="Beschriftung"/>
        <w:rPr>
          <w:b w:val="0"/>
          <w:color w:val="000000" w:themeColor="text1"/>
        </w:rPr>
      </w:pPr>
      <w:r w:rsidRPr="005A3844">
        <w:rPr>
          <w:b w:val="0"/>
          <w:color w:val="000000" w:themeColor="text1"/>
        </w:rPr>
        <w:t xml:space="preserve">Abbildung </w:t>
      </w:r>
      <w:r w:rsidRPr="005A3844">
        <w:rPr>
          <w:b w:val="0"/>
          <w:color w:val="000000" w:themeColor="text1"/>
        </w:rPr>
        <w:fldChar w:fldCharType="begin"/>
      </w:r>
      <w:r w:rsidRPr="005A3844">
        <w:rPr>
          <w:b w:val="0"/>
          <w:color w:val="000000" w:themeColor="text1"/>
        </w:rPr>
        <w:instrText xml:space="preserve"> SEQ Abbildung \* ARABIC </w:instrText>
      </w:r>
      <w:r w:rsidRPr="005A3844">
        <w:rPr>
          <w:b w:val="0"/>
          <w:color w:val="000000" w:themeColor="text1"/>
        </w:rPr>
        <w:fldChar w:fldCharType="separate"/>
      </w:r>
      <w:r w:rsidR="00C139A6">
        <w:rPr>
          <w:b w:val="0"/>
          <w:noProof/>
          <w:color w:val="000000" w:themeColor="text1"/>
        </w:rPr>
        <w:t>5</w:t>
      </w:r>
      <w:r w:rsidRPr="005A3844">
        <w:rPr>
          <w:b w:val="0"/>
          <w:color w:val="000000" w:themeColor="text1"/>
        </w:rPr>
        <w:fldChar w:fldCharType="end"/>
      </w:r>
      <w:r w:rsidRPr="005A3844">
        <w:rPr>
          <w:b w:val="0"/>
          <w:color w:val="000000" w:themeColor="text1"/>
        </w:rPr>
        <w:t xml:space="preserve"> - OFDM (Rech 2012, S.116)</w:t>
      </w:r>
    </w:p>
    <w:p w:rsidR="00BA3BB7" w:rsidRPr="00AF07F0" w:rsidRDefault="00BA3BB7" w:rsidP="00BA3BB7"/>
    <w:p w:rsidR="00BA3BB7" w:rsidRPr="005A3844" w:rsidRDefault="00BA3BB7" w:rsidP="00BA3BB7">
      <w:pPr>
        <w:pStyle w:val="KeinLeerraum"/>
      </w:pPr>
      <w:r>
        <w:t xml:space="preserve">OFDM hingegen optimiert den Bandbreitenbedarf dadurch, dass der Abstand zwischen den einzelnen Kanälen so gewählt wird, dass sie sich sogar teilweise überlappen dürfen. Die </w:t>
      </w:r>
      <w:r>
        <w:lastRenderedPageBreak/>
        <w:t xml:space="preserve">Centerfrequenzen in der Mitte jedes Kanals haben einen Abstand voneinander, der dafür sorgt, dass diese untereinander orthogonal sind. Somit kommt es zu keiner gegenseitigen Beeinflussung durch andere Unterträger und deshalb auch zu keinerlei Störungen untereinander. Es handelt sich dabei um die sogenannte </w:t>
      </w:r>
      <w:proofErr w:type="spellStart"/>
      <w:r>
        <w:t>Inter</w:t>
      </w:r>
      <w:proofErr w:type="spellEnd"/>
      <w:r>
        <w:t xml:space="preserve"> Channel Interferenz (ICI), die bei OFDM eben nicht auftritt und diese Tatsache als besonderes Merkmal zu nennen ist. Dadurch kann man bis zu ca. 50% an Bandbreitenbedarf einsparen.</w:t>
      </w:r>
    </w:p>
    <w:p w:rsidR="00707C80" w:rsidRDefault="00681EDC" w:rsidP="004A1207">
      <w:pPr>
        <w:pStyle w:val="berschrift2"/>
        <w:numPr>
          <w:ilvl w:val="1"/>
          <w:numId w:val="3"/>
        </w:numPr>
      </w:pPr>
      <w:r>
        <w:t xml:space="preserve">  </w:t>
      </w:r>
      <w:bookmarkStart w:id="116" w:name="_Toc419094778"/>
      <w:r w:rsidR="00707C80">
        <w:t>Frequenzbänder</w:t>
      </w:r>
      <w:bookmarkEnd w:id="116"/>
    </w:p>
    <w:p w:rsidR="00707C80" w:rsidRDefault="00707C80" w:rsidP="00707C80">
      <w:pPr>
        <w:pStyle w:val="KeinLeerraum"/>
      </w:pPr>
      <w:r w:rsidRPr="00707C80">
        <w:t>Zur drahtlosen Übertragung von Daten werden je nach 802.11 Standarderweiterung unterschiedliche Frequenzbänder genutzt.</w:t>
      </w:r>
    </w:p>
    <w:p w:rsidR="007E473A" w:rsidRPr="00707C80" w:rsidRDefault="007E473A" w:rsidP="00707C80">
      <w:pPr>
        <w:pStyle w:val="KeinLeerraum"/>
      </w:pPr>
      <w:r>
        <w:t xml:space="preserve">Ein Frequenzband besteht aus mehreren Frequenzbereichen, die sich durch gleiche Eigenschaften bei der Übertragung auszeichnen. Für die drahtlose Übertragung gibt es allerdings jeweils Vorschriften bezüglich Sendeleistung und Auswahl der Frequenzbereiche. Die für WLAN infrage kommenden Frequenzbereiche sind in die nachfolgend aufgeführten Bänder aufgeteilt und werden kurz erläutert. </w:t>
      </w:r>
      <w:r w:rsidRPr="00CB6353">
        <w:t>(Rech 2012, S.299</w:t>
      </w:r>
      <w:r>
        <w:t>)</w:t>
      </w:r>
    </w:p>
    <w:p w:rsidR="001E6B41" w:rsidRPr="006C2FA3" w:rsidRDefault="001E6B41" w:rsidP="001E6B41">
      <w:pPr>
        <w:pStyle w:val="Listenabsatz"/>
        <w:numPr>
          <w:ilvl w:val="0"/>
          <w:numId w:val="2"/>
        </w:numPr>
      </w:pPr>
      <w:r w:rsidRPr="006C2FA3">
        <w:t>Low-Band Bereich</w:t>
      </w:r>
      <w:r w:rsidRPr="006C2FA3">
        <w:tab/>
        <w:t xml:space="preserve">2,4 – 2,4835 GHz  </w:t>
      </w:r>
    </w:p>
    <w:p w:rsidR="001E6B41" w:rsidRPr="006C2FA3" w:rsidRDefault="001E6B41" w:rsidP="001E6B41">
      <w:pPr>
        <w:pStyle w:val="Listenabsatz"/>
        <w:numPr>
          <w:ilvl w:val="0"/>
          <w:numId w:val="2"/>
        </w:numPr>
      </w:pPr>
      <w:r w:rsidRPr="006C2FA3">
        <w:t>High-Band Bereich</w:t>
      </w:r>
      <w:r w:rsidRPr="006C2FA3">
        <w:tab/>
        <w:t>4,9 – 5,825 GHz  (in EU nur 5,15 – 5,725 GHz)</w:t>
      </w:r>
    </w:p>
    <w:p w:rsidR="001E6B41" w:rsidRPr="006C2FA3" w:rsidRDefault="001E6B41" w:rsidP="001E6B41">
      <w:pPr>
        <w:pStyle w:val="Listenabsatz"/>
        <w:numPr>
          <w:ilvl w:val="0"/>
          <w:numId w:val="2"/>
        </w:numPr>
      </w:pPr>
      <w:r w:rsidRPr="006C2FA3">
        <w:t>Ultra-Band Bereich</w:t>
      </w:r>
      <w:r w:rsidRPr="006C2FA3">
        <w:tab/>
        <w:t>57 – 66 GHz  (in EU nur 59,4 -64GHz) (Rech 2012, S.299)</w:t>
      </w:r>
    </w:p>
    <w:p w:rsidR="00707C80" w:rsidRPr="00EC2FDE" w:rsidRDefault="00707C80" w:rsidP="00707C80"/>
    <w:p w:rsidR="00707C80" w:rsidRPr="00EC2FDE" w:rsidRDefault="00707C80" w:rsidP="004A1207">
      <w:pPr>
        <w:pStyle w:val="berschrift3"/>
        <w:numPr>
          <w:ilvl w:val="2"/>
          <w:numId w:val="3"/>
        </w:numPr>
      </w:pPr>
      <w:bookmarkStart w:id="117" w:name="_Toc419094779"/>
      <w:r>
        <w:t>Low-Band</w:t>
      </w:r>
      <w:bookmarkEnd w:id="117"/>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328C6401" wp14:editId="4EE558FF">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8" w:name="_Toc419096974"/>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C139A6">
        <w:rPr>
          <w:b w:val="0"/>
          <w:noProof/>
          <w:color w:val="000000" w:themeColor="text1"/>
        </w:rPr>
        <w:t>6</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8"/>
    </w:p>
    <w:p w:rsidR="007758EB" w:rsidRDefault="007758EB">
      <w:r>
        <w:br w:type="page"/>
      </w:r>
    </w:p>
    <w:p w:rsidR="00707C80" w:rsidRPr="00EC2FDE" w:rsidRDefault="00707C80" w:rsidP="004A1207">
      <w:pPr>
        <w:pStyle w:val="berschrift3"/>
        <w:numPr>
          <w:ilvl w:val="2"/>
          <w:numId w:val="3"/>
        </w:numPr>
      </w:pPr>
      <w:bookmarkStart w:id="119" w:name="_Toc419094780"/>
      <w:r>
        <w:lastRenderedPageBreak/>
        <w:t>High-Band</w:t>
      </w:r>
      <w:bookmarkEnd w:id="119"/>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20" w:name="_Toc419094755"/>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20"/>
    </w:p>
    <w:p w:rsidR="00681EDC" w:rsidRDefault="00681EDC">
      <w:r>
        <w:br w:type="page"/>
      </w:r>
    </w:p>
    <w:p w:rsidR="00707C80" w:rsidRPr="00226914" w:rsidRDefault="00707C80" w:rsidP="004A1207">
      <w:pPr>
        <w:pStyle w:val="berschrift3"/>
        <w:numPr>
          <w:ilvl w:val="2"/>
          <w:numId w:val="3"/>
        </w:numPr>
      </w:pPr>
      <w:bookmarkStart w:id="121" w:name="_Toc419094781"/>
      <w:r w:rsidRPr="00226914">
        <w:lastRenderedPageBreak/>
        <w:t>Ultra-Band Bereich</w:t>
      </w:r>
      <w:bookmarkEnd w:id="121"/>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22" w:name="_Toc419094756"/>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22"/>
    </w:p>
    <w:p w:rsidR="00681EDC" w:rsidRDefault="00681EDC" w:rsidP="00707C80"/>
    <w:p w:rsidR="001E6B41" w:rsidRDefault="001E6B41" w:rsidP="001E6B41">
      <w:pPr>
        <w:pStyle w:val="KeinLeerraum"/>
      </w:pPr>
      <w:r>
        <w:t>Der große Vorteil vom 60GHz-Frequenzband ist, dass hier eine gesteigerte Sendeleistung möglich ist, allerdings steigen mit der Frequenz auch die natürliche Dämpfung des Signals und somit auch die Reichweite.</w:t>
      </w:r>
    </w:p>
    <w:p w:rsidR="001E6B41" w:rsidRDefault="001E6B41" w:rsidP="001E6B41">
      <w:pPr>
        <w:pStyle w:val="KeinLeerraum"/>
      </w:pPr>
      <w:r>
        <w:t>Das 5GHz-Frequenzband bietet im Gegensatz zu dem 2,4GHz-Frequenzband deutlich mehr überlappungsfreie Kanäle, die sich nicht gegenseitig beeinflussen. Außerdem ist das 5GHz-Frequenzband nicht so überlaufen, da noch nicht viele Technologien dieses Frequenzband nutzen und auch die meisten heutigen drahtlosen Netzwerke eher noch im 2,4GHz-Frequenzband angesiedelt sind.</w:t>
      </w:r>
    </w:p>
    <w:p w:rsidR="002358D7" w:rsidRPr="00254B25" w:rsidRDefault="001E6B41" w:rsidP="001E6B41">
      <w:pPr>
        <w:pStyle w:val="KeinLeerraum"/>
        <w:rPr>
          <w:highlight w:val="yellow"/>
        </w:rPr>
      </w:pPr>
      <w:r>
        <w:t>Allerdings muss bei einer Aufrüstung oder einem Umstieg des drahtlosen Netzwerkes in ein höheres Frequenzband auch berücksichtigt werden, dass die entsprechende Hardware besorgt werden muss, die zum jetzigen Zeitpunkt noch relativ kostspielig sind.</w:t>
      </w:r>
      <w:r>
        <w:rPr>
          <w:highlight w:val="yellow"/>
        </w:rPr>
        <w:br w:type="page"/>
      </w:r>
    </w:p>
    <w:p w:rsidR="008F6641" w:rsidRPr="008F6641" w:rsidRDefault="00681EDC" w:rsidP="004A1207">
      <w:pPr>
        <w:pStyle w:val="berschrift2"/>
        <w:numPr>
          <w:ilvl w:val="1"/>
          <w:numId w:val="3"/>
        </w:numPr>
      </w:pPr>
      <w:r>
        <w:lastRenderedPageBreak/>
        <w:t xml:space="preserve">  </w:t>
      </w:r>
      <w:bookmarkStart w:id="123" w:name="_Toc419094782"/>
      <w:r w:rsidR="00945006">
        <w:t>Funkverbindung</w:t>
      </w:r>
      <w:bookmarkEnd w:id="123"/>
    </w:p>
    <w:p w:rsidR="00526B33" w:rsidRDefault="00526B33" w:rsidP="004A1207">
      <w:pPr>
        <w:pStyle w:val="berschrift3"/>
        <w:numPr>
          <w:ilvl w:val="2"/>
          <w:numId w:val="3"/>
        </w:numPr>
        <w:rPr>
          <w:lang w:val="en-US"/>
        </w:rPr>
      </w:pPr>
      <w:bookmarkStart w:id="124" w:name="_Toc419094783"/>
      <w:r w:rsidRPr="008C528B">
        <w:rPr>
          <w:lang w:val="en-US"/>
        </w:rPr>
        <w:t>SISO</w:t>
      </w:r>
      <w:bookmarkEnd w:id="124"/>
    </w:p>
    <w:p w:rsidR="001E6B41" w:rsidRPr="0021515A" w:rsidRDefault="001E6B41" w:rsidP="001E6B41">
      <w:pPr>
        <w:pStyle w:val="KeinLeerraum"/>
      </w:pPr>
      <w:r w:rsidRPr="0021515A">
        <w:t>Hat man auf Sende- und Empfangsseite</w:t>
      </w:r>
      <w:r>
        <w:t xml:space="preserve"> jeweils 1 Antenne spricht man von Single Input Single Output.</w:t>
      </w:r>
    </w:p>
    <w:p w:rsidR="001E6B41" w:rsidRPr="001E6B41" w:rsidRDefault="001E6B41" w:rsidP="001E6B41"/>
    <w:p w:rsidR="00894DB4" w:rsidRPr="00894DB4" w:rsidRDefault="00894DB4" w:rsidP="004A1207">
      <w:pPr>
        <w:pStyle w:val="berschrift3"/>
        <w:numPr>
          <w:ilvl w:val="2"/>
          <w:numId w:val="3"/>
        </w:numPr>
        <w:rPr>
          <w:lang w:val="en-US"/>
        </w:rPr>
      </w:pPr>
      <w:bookmarkStart w:id="125" w:name="_Toc419094784"/>
      <w:proofErr w:type="spellStart"/>
      <w:r>
        <w:rPr>
          <w:lang w:val="en-US"/>
        </w:rPr>
        <w:t>Mischformen</w:t>
      </w:r>
      <w:bookmarkEnd w:id="125"/>
      <w:proofErr w:type="spellEnd"/>
    </w:p>
    <w:p w:rsidR="00526B33" w:rsidRDefault="00526B33" w:rsidP="004A1207">
      <w:pPr>
        <w:pStyle w:val="Listenabsatz"/>
        <w:numPr>
          <w:ilvl w:val="0"/>
          <w:numId w:val="6"/>
        </w:numPr>
        <w:rPr>
          <w:lang w:val="en-US"/>
        </w:rPr>
      </w:pPr>
      <w:r w:rsidRPr="00894DB4">
        <w:rPr>
          <w:lang w:val="en-US"/>
        </w:rPr>
        <w:t>SIMO</w:t>
      </w:r>
    </w:p>
    <w:p w:rsidR="001E6B41" w:rsidRPr="001E6B41" w:rsidRDefault="001E6B41" w:rsidP="00EB46D4">
      <w:pPr>
        <w:pStyle w:val="KeinLeerraum"/>
      </w:pPr>
      <w:r w:rsidRPr="007A1074">
        <w:t>Hat man auf der Sendeseite 1 Antenne und auf der Empfängerseite mehrere Antennen</w:t>
      </w:r>
      <w:r>
        <w:t xml:space="preserve"> spricht man von Single Input Multiple Output.</w:t>
      </w:r>
    </w:p>
    <w:p w:rsidR="00526B33" w:rsidRDefault="00CA08A2" w:rsidP="004A1207">
      <w:pPr>
        <w:pStyle w:val="Listenabsatz"/>
        <w:numPr>
          <w:ilvl w:val="0"/>
          <w:numId w:val="6"/>
        </w:numPr>
        <w:rPr>
          <w:lang w:val="en-US"/>
        </w:rPr>
      </w:pPr>
      <w:r w:rsidRPr="00894DB4">
        <w:rPr>
          <w:lang w:val="en-US"/>
        </w:rPr>
        <w:t>MISO</w:t>
      </w:r>
    </w:p>
    <w:p w:rsidR="001E6B41" w:rsidRPr="00EB46D4" w:rsidRDefault="001E6B41" w:rsidP="00EB46D4">
      <w:pPr>
        <w:pStyle w:val="KeinLeerraum"/>
      </w:pPr>
      <w:r w:rsidRPr="00EB46D4">
        <w:t>Hat man auf der Sendeseite mehrere Antennen und auf der Empfängerseite 1 Antenne spricht man von Multiple Input Single Output.</w:t>
      </w:r>
    </w:p>
    <w:p w:rsidR="001E6B41" w:rsidRPr="001E6B41" w:rsidRDefault="001E6B41" w:rsidP="001E6B41"/>
    <w:p w:rsidR="00CA08A2" w:rsidRPr="008C528B" w:rsidRDefault="00CA08A2" w:rsidP="004A1207">
      <w:pPr>
        <w:pStyle w:val="berschrift3"/>
        <w:numPr>
          <w:ilvl w:val="2"/>
          <w:numId w:val="3"/>
        </w:numPr>
        <w:rPr>
          <w:lang w:val="en-US"/>
        </w:rPr>
      </w:pPr>
      <w:bookmarkStart w:id="126" w:name="_Toc419094785"/>
      <w:r>
        <w:rPr>
          <w:lang w:val="en-US"/>
        </w:rPr>
        <w:t>MIMO</w:t>
      </w:r>
      <w:bookmarkEnd w:id="126"/>
    </w:p>
    <w:p w:rsidR="001E6B41" w:rsidRPr="00EB46D4" w:rsidRDefault="001E6B41" w:rsidP="00EB46D4">
      <w:pPr>
        <w:pStyle w:val="KeinLeerraum"/>
      </w:pPr>
      <w:r w:rsidRPr="00EB46D4">
        <w:t>Hat man auf der Sendeseite mehrere Antennen und auf der Empfängerseite mehrere Antennen spricht man von Multiple Input Multiple Output.</w:t>
      </w:r>
    </w:p>
    <w:p w:rsidR="001E6B41" w:rsidRPr="00EB46D4" w:rsidRDefault="001E6B41" w:rsidP="00EB46D4">
      <w:pPr>
        <w:pStyle w:val="KeinLeerraum"/>
      </w:pPr>
      <w:r w:rsidRPr="00EB46D4">
        <w:t>Wie genau die Verbindung dann funktioniert wird später noch beschrieben wenn es um die neuen WLAN-Standards geht.</w:t>
      </w:r>
    </w:p>
    <w:p w:rsidR="00945006" w:rsidRPr="001E6B41" w:rsidRDefault="00945006" w:rsidP="008F6641">
      <w:pPr>
        <w:pStyle w:val="KeinLeerraum"/>
      </w:pPr>
    </w:p>
    <w:p w:rsidR="00681EDC" w:rsidRPr="001E6B41" w:rsidRDefault="00681EDC" w:rsidP="008F6641">
      <w:pPr>
        <w:pStyle w:val="KeinLeerraum"/>
      </w:pPr>
    </w:p>
    <w:p w:rsidR="00681EDC" w:rsidRPr="00EB46D4" w:rsidRDefault="00681EDC" w:rsidP="00681EDC">
      <w:pPr>
        <w:pStyle w:val="berschrift2"/>
        <w:numPr>
          <w:ilvl w:val="1"/>
          <w:numId w:val="3"/>
        </w:numPr>
        <w:rPr>
          <w:lang w:val="en-US"/>
        </w:rPr>
      </w:pPr>
      <w:r w:rsidRPr="001E6B41">
        <w:t xml:space="preserve">  </w:t>
      </w:r>
      <w:bookmarkStart w:id="127" w:name="_Toc419094786"/>
      <w:r w:rsidR="003B19BF">
        <w:rPr>
          <w:lang w:val="en-US"/>
        </w:rPr>
        <w:t xml:space="preserve">WLAN - </w:t>
      </w:r>
      <w:proofErr w:type="spellStart"/>
      <w:r w:rsidR="00945006" w:rsidRPr="008C528B">
        <w:rPr>
          <w:lang w:val="en-US"/>
        </w:rPr>
        <w:t>Netzwerkformen</w:t>
      </w:r>
      <w:bookmarkEnd w:id="127"/>
      <w:proofErr w:type="spellEnd"/>
    </w:p>
    <w:p w:rsidR="00945006" w:rsidRPr="00681EDC" w:rsidRDefault="003B19BF" w:rsidP="004A1207">
      <w:pPr>
        <w:pStyle w:val="berschrift3"/>
        <w:numPr>
          <w:ilvl w:val="2"/>
          <w:numId w:val="3"/>
        </w:numPr>
      </w:pPr>
      <w:bookmarkStart w:id="128" w:name="_Toc419094787"/>
      <w:r>
        <w:t>Ad-hoc</w:t>
      </w:r>
      <w:bookmarkEnd w:id="128"/>
    </w:p>
    <w:p w:rsidR="00681EDC" w:rsidRPr="00681EDC" w:rsidRDefault="001E6B41" w:rsidP="00681EDC">
      <w:pPr>
        <w:pStyle w:val="KeinLeerraum"/>
      </w:pPr>
      <w:r>
        <w:t xml:space="preserve">Die einfachste Form eines drahtlosen Netzwerkes besteht aus 2 Rechnern mit eingebauten Netzwerkkarten, die WLAN-fähig sein müssen. Während man bei drahtgebundenen Netzen für eine Erweiterung des Netzwerkes einen Hub benötigt um die Rechner miteinander zu verbinden, braucht man bei WLAN keine Extrageräte sondern nur einen weiteren Rechner mit </w:t>
      </w:r>
      <w:r>
        <w:lastRenderedPageBreak/>
        <w:t>WLAN-Netzwerkkarte. Jeden dieser Rechner bezeichnet man dann als Funkzelle und solange 2 oder mehr Rechner sich in derselben Funkzelle aufhalten, können sie direkt miteinander kommunizieren. Bezüglich der Reichweite eines solchen Ad-hoc Netzwerkes ist zu sagen, dass im Freien bis zu 300m möglich sind und innerhalb von Gebäuden immerhin noch ca. 30-50m. (Rech 2012, S.43f)</w:t>
      </w:r>
      <w:r w:rsidR="00681EDC"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9" w:name="_Toc419094788"/>
      <w:r w:rsidRPr="00681EDC">
        <w:t>Infrastruktur</w:t>
      </w:r>
      <w:bookmarkEnd w:id="129"/>
    </w:p>
    <w:p w:rsidR="005520BE" w:rsidRPr="0052240B" w:rsidRDefault="005520BE" w:rsidP="005520BE">
      <w:pPr>
        <w:pStyle w:val="KeinLeerraum"/>
      </w:pPr>
      <w:r>
        <w:t>Da es in der Praxis notwendig ist bei vielen Netzwerken eine deutlich höhere Reichweite zu bewerkstelligen, reicht ein Ad-hoc Netzwerk nicht mehr aus. Dazu greift man auf die bereits bestehende Infrastruktur zurück, wobei Access Points eine größere Rolle spielen. Sie bilden quasi eine Brücke zwischen den einzelnen Funkzellen und der bestehenden Infrastruktur. Stellt man mehrere Access Points auf, die eine durchgehende Fläche ausleuchten, kann der Anwender sich zwischen den Funkzellen bewegen ohne die Verbindung zum WLAN zu verlieren. (Rech 2012, S.45f)</w:t>
      </w:r>
    </w:p>
    <w:p w:rsidR="00681EDC" w:rsidRDefault="00681EDC" w:rsidP="008F6641">
      <w:pPr>
        <w:pStyle w:val="KeinLeerraum"/>
      </w:pPr>
    </w:p>
    <w:p w:rsidR="00945006" w:rsidRDefault="00945006" w:rsidP="004A1207">
      <w:pPr>
        <w:pStyle w:val="berschrift3"/>
        <w:numPr>
          <w:ilvl w:val="2"/>
          <w:numId w:val="3"/>
        </w:numPr>
      </w:pPr>
      <w:bookmarkStart w:id="130" w:name="_Toc419094789"/>
      <w:proofErr w:type="spellStart"/>
      <w:r w:rsidRPr="00681EDC">
        <w:t>Mesh</w:t>
      </w:r>
      <w:proofErr w:type="spellEnd"/>
      <w:r w:rsidR="003B19BF">
        <w:t>-</w:t>
      </w:r>
      <w:r w:rsidR="00681EDC">
        <w:t>Netzwerke</w:t>
      </w:r>
      <w:bookmarkEnd w:id="130"/>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w:t>
      </w:r>
      <w:r>
        <w:lastRenderedPageBreak/>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31" w:name="_Toc419094790"/>
      <w:r>
        <w:lastRenderedPageBreak/>
        <w:t>Problematik der Drahtlosübertragung</w:t>
      </w:r>
      <w:bookmarkEnd w:id="131"/>
    </w:p>
    <w:p w:rsidR="005520BE" w:rsidRPr="00D27147" w:rsidRDefault="005520BE" w:rsidP="005520BE">
      <w:pPr>
        <w:pStyle w:val="KeinLeerraum"/>
      </w:pPr>
      <w:r>
        <w:t>Der Verzicht auf Kabel bei der Übertragung durch die Luft sorgt dafür, dass man nun allerlei physikalischen Einflüssen unterliegt, die eine nicht zu vernachlässigende Wirkung auf die Reichweite und die Signalstärke haben. Damit hat das Funkmedium direkten Einfluss auf die erzielbaren Datenraten. Um welche Einflüsse es sich dabei im Speziellen handelt wird nachfolgend genauer erläutert.</w:t>
      </w:r>
    </w:p>
    <w:p w:rsidR="004126C8" w:rsidRDefault="00681EDC" w:rsidP="004A1207">
      <w:pPr>
        <w:pStyle w:val="berschrift2"/>
        <w:numPr>
          <w:ilvl w:val="1"/>
          <w:numId w:val="3"/>
        </w:numPr>
      </w:pPr>
      <w:r>
        <w:t xml:space="preserve">  </w:t>
      </w:r>
      <w:bookmarkStart w:id="132" w:name="_Toc419094791"/>
      <w:r w:rsidR="004126C8">
        <w:t>Dämpfung</w:t>
      </w:r>
      <w:bookmarkEnd w:id="132"/>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33" w:name="_Toc419094757"/>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33"/>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34" w:name="_Toc419094792"/>
      <w:r w:rsidR="004126C8">
        <w:t xml:space="preserve">Physikalische </w:t>
      </w:r>
      <w:r w:rsidR="0048029F">
        <w:t>Einflüsse</w:t>
      </w:r>
      <w:bookmarkEnd w:id="134"/>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4F941849" wp14:editId="7F7486B3">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35" w:name="_Toc419096975"/>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C139A6">
        <w:rPr>
          <w:b w:val="0"/>
          <w:noProof/>
          <w:color w:val="000000" w:themeColor="text1"/>
        </w:rPr>
        <w:t>7</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35"/>
    </w:p>
    <w:p w:rsidR="004126C8" w:rsidRDefault="00F9013D" w:rsidP="00F9013D">
      <w:r>
        <w:br w:type="page"/>
      </w:r>
    </w:p>
    <w:p w:rsidR="004126C8" w:rsidRPr="00F9013D" w:rsidRDefault="004126C8" w:rsidP="004A1207">
      <w:pPr>
        <w:pStyle w:val="berschrift3"/>
        <w:numPr>
          <w:ilvl w:val="2"/>
          <w:numId w:val="3"/>
        </w:numPr>
      </w:pPr>
      <w:bookmarkStart w:id="136" w:name="_Toc419094793"/>
      <w:r w:rsidRPr="00F9013D">
        <w:lastRenderedPageBreak/>
        <w:t>Reflexion</w:t>
      </w:r>
      <w:bookmarkEnd w:id="136"/>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7" w:name="_Toc419094794"/>
      <w:r w:rsidRPr="00F9013D">
        <w:rPr>
          <w:rStyle w:val="berschrift3Zchn"/>
          <w:b/>
          <w:bCs/>
        </w:rPr>
        <w:t>Absorption</w:t>
      </w:r>
      <w:bookmarkEnd w:id="137"/>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34608D98" wp14:editId="7724D0C3">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8" w:name="_Toc419096976"/>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C139A6">
        <w:rPr>
          <w:b w:val="0"/>
          <w:noProof/>
          <w:color w:val="000000" w:themeColor="text1"/>
        </w:rPr>
        <w:t>8</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8"/>
    </w:p>
    <w:p w:rsidR="004126C8" w:rsidRDefault="004126C8" w:rsidP="004A1207">
      <w:pPr>
        <w:pStyle w:val="berschrift3"/>
        <w:numPr>
          <w:ilvl w:val="2"/>
          <w:numId w:val="3"/>
        </w:numPr>
      </w:pPr>
      <w:bookmarkStart w:id="139" w:name="_Toc419094795"/>
      <w:r>
        <w:t>Streuung</w:t>
      </w:r>
      <w:bookmarkEnd w:id="139"/>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40" w:name="_Toc419094796"/>
      <w:r>
        <w:t>Beugung</w:t>
      </w:r>
      <w:bookmarkEnd w:id="140"/>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41" w:name="_Toc419094797"/>
      <w:r>
        <w:lastRenderedPageBreak/>
        <w:t>Wellenführung</w:t>
      </w:r>
      <w:bookmarkEnd w:id="141"/>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42" w:name="_Toc419094798"/>
      <w:r w:rsidRPr="00891403">
        <w:lastRenderedPageBreak/>
        <w:t>Polarisationsdämpfung</w:t>
      </w:r>
      <w:bookmarkEnd w:id="142"/>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43" w:name="_Toc419094799"/>
      <w:r>
        <w:t>Lineare Polarisation</w:t>
      </w:r>
      <w:bookmarkEnd w:id="143"/>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A69D328" wp14:editId="28D68B36">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44" w:name="_Toc419096977"/>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C139A6">
        <w:rPr>
          <w:b w:val="0"/>
          <w:noProof/>
          <w:color w:val="000000" w:themeColor="text1"/>
        </w:rPr>
        <w:t>9</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44"/>
    </w:p>
    <w:p w:rsidR="004126C8" w:rsidRPr="007E0A8E" w:rsidRDefault="004126C8" w:rsidP="004A1207">
      <w:pPr>
        <w:pStyle w:val="berschrift3"/>
        <w:numPr>
          <w:ilvl w:val="2"/>
          <w:numId w:val="3"/>
        </w:numPr>
      </w:pPr>
      <w:bookmarkStart w:id="145" w:name="_Toc419094800"/>
      <w:r>
        <w:lastRenderedPageBreak/>
        <w:t>Zirkulare Polarisation</w:t>
      </w:r>
      <w:bookmarkEnd w:id="145"/>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49A75CC0" wp14:editId="349E0C31">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6" w:name="_Toc419096978"/>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0</w:t>
      </w:r>
      <w:r w:rsidRPr="006F2B1F">
        <w:rPr>
          <w:b w:val="0"/>
          <w:color w:val="000000" w:themeColor="text1"/>
        </w:rPr>
        <w:fldChar w:fldCharType="end"/>
      </w:r>
      <w:r w:rsidR="00707575">
        <w:rPr>
          <w:b w:val="0"/>
          <w:color w:val="000000" w:themeColor="text1"/>
        </w:rPr>
        <w:t xml:space="preserve"> - Zirkulare Polarisation (Bergmann 2013)</w:t>
      </w:r>
      <w:bookmarkEnd w:id="146"/>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7" w:name="_Toc419094801"/>
      <w:r w:rsidRPr="006F2B1F">
        <w:lastRenderedPageBreak/>
        <w:t>Interferenz</w:t>
      </w:r>
      <w:bookmarkEnd w:id="147"/>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2E46707E" wp14:editId="5F56708E">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8" w:name="_Toc419096979"/>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1</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8"/>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1228EF2D" wp14:editId="476C40ED">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9" w:name="_Toc419096980"/>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2</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9"/>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50" w:name="_Toc419094802"/>
      <w:proofErr w:type="spellStart"/>
      <w:r>
        <w:lastRenderedPageBreak/>
        <w:t>Multipath</w:t>
      </w:r>
      <w:proofErr w:type="spellEnd"/>
      <w:r>
        <w:t>-Problem</w:t>
      </w:r>
      <w:bookmarkEnd w:id="150"/>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1F03AB0D" wp14:editId="6AC5DB3A">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51" w:name="_Toc419096981"/>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C139A6">
        <w:rPr>
          <w:b w:val="0"/>
          <w:noProof/>
          <w:color w:val="000000" w:themeColor="text1"/>
        </w:rPr>
        <w:t>13</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51"/>
    </w:p>
    <w:p w:rsidR="004126C8" w:rsidRPr="0019159E" w:rsidRDefault="00387863" w:rsidP="004A1207">
      <w:pPr>
        <w:pStyle w:val="berschrift2"/>
        <w:numPr>
          <w:ilvl w:val="1"/>
          <w:numId w:val="3"/>
        </w:numPr>
      </w:pPr>
      <w:r>
        <w:lastRenderedPageBreak/>
        <w:t xml:space="preserve">  </w:t>
      </w:r>
      <w:bookmarkStart w:id="152" w:name="_Toc419094803"/>
      <w:r w:rsidR="004126C8" w:rsidRPr="0019159E">
        <w:t>Mehrfachzugriff</w:t>
      </w:r>
      <w:bookmarkEnd w:id="152"/>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53" w:name="_Toc419094804"/>
      <w:r w:rsidR="004126C8">
        <w:t>Fremdzugriff</w:t>
      </w:r>
      <w:bookmarkEnd w:id="153"/>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54" w:name="_Toc419094805"/>
      <w:r>
        <w:t>Aktuelle WLAN Standards</w:t>
      </w:r>
      <w:bookmarkEnd w:id="154"/>
      <w:r>
        <w:t xml:space="preserve"> </w:t>
      </w:r>
    </w:p>
    <w:p w:rsidR="0048029F" w:rsidRDefault="0048029F" w:rsidP="00F164ED">
      <w:pPr>
        <w:pStyle w:val="berschrift2"/>
        <w:numPr>
          <w:ilvl w:val="1"/>
          <w:numId w:val="3"/>
        </w:numPr>
      </w:pPr>
      <w:bookmarkStart w:id="155" w:name="_Toc419094806"/>
      <w:r>
        <w:t>802.11n</w:t>
      </w:r>
      <w:bookmarkEnd w:id="155"/>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omnidirektionalen Antennen ausgestattet, das heißt sie senden Energie in alle Richtungen und erreichen jeden Client in der abgedeckten Umgebung. Die Neuerung bei 802.11n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w:t>
      </w:r>
      <w:r w:rsidRPr="00AC2175">
        <w:lastRenderedPageBreak/>
        <w:t>zu gewährleisten und bei sehr großen Abständen ist kein signifikanter Vorteil gegenüber omnidirektionalen Antennen mehr messbar (Gast 2013, S.60).</w:t>
      </w:r>
    </w:p>
    <w:p w:rsidR="00905BB8" w:rsidRDefault="00905BB8" w:rsidP="00905BB8">
      <w:pPr>
        <w:keepNext/>
        <w:jc w:val="both"/>
      </w:pPr>
      <w:r>
        <w:rPr>
          <w:noProof/>
          <w:lang w:eastAsia="de-DE"/>
        </w:rPr>
        <w:drawing>
          <wp:inline distT="0" distB="0" distL="0" distR="0" wp14:anchorId="4378212D" wp14:editId="729DA4C5">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bookmarkStart w:id="156" w:name="_Toc419096982"/>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C139A6">
        <w:rPr>
          <w:b w:val="0"/>
          <w:noProof/>
          <w:color w:val="000000" w:themeColor="text1"/>
        </w:rPr>
        <w:t>14</w:t>
      </w:r>
      <w:r w:rsidRPr="00B142BF">
        <w:rPr>
          <w:b w:val="0"/>
          <w:color w:val="000000" w:themeColor="text1"/>
        </w:rPr>
        <w:fldChar w:fldCharType="end"/>
      </w:r>
      <w:r>
        <w:rPr>
          <w:b w:val="0"/>
          <w:color w:val="000000" w:themeColor="text1"/>
        </w:rPr>
        <w:t xml:space="preserve"> - Beamforming</w:t>
      </w:r>
      <w:r w:rsidRPr="00B142BF">
        <w:rPr>
          <w:b w:val="0"/>
          <w:color w:val="000000" w:themeColor="text1"/>
        </w:rPr>
        <w:t xml:space="preserve"> </w:t>
      </w:r>
      <w:r>
        <w:rPr>
          <w:b w:val="0"/>
          <w:color w:val="000000" w:themeColor="text1"/>
        </w:rPr>
        <w:t>(Gast 2013, S.61)</w:t>
      </w:r>
      <w:bookmarkEnd w:id="156"/>
    </w:p>
    <w:p w:rsidR="00905BB8" w:rsidRPr="00B142BF" w:rsidRDefault="00905BB8" w:rsidP="00AC2175">
      <w:pPr>
        <w:pStyle w:val="KeinLeerraum"/>
      </w:pPr>
    </w:p>
    <w:p w:rsidR="00905BB8" w:rsidRDefault="00905BB8" w:rsidP="00AC2175">
      <w:pPr>
        <w:pStyle w:val="KeinLeerraum"/>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Throughpu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905BB8" w:rsidRPr="00AC2175" w:rsidRDefault="00905BB8" w:rsidP="00AC2175">
      <w:pPr>
        <w:pStyle w:val="KeinLeerraum"/>
      </w:pPr>
      <w:r>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lastRenderedPageBreak/>
        <w:t xml:space="preserve">entspricht. Durch das verkürzte </w:t>
      </w:r>
      <w:proofErr w:type="spellStart"/>
      <w:r w:rsidRPr="00AC2175">
        <w:t>Guard</w:t>
      </w:r>
      <w:proofErr w:type="spellEnd"/>
      <w:r w:rsidRPr="00AC2175">
        <w:t xml:space="preserve">-Intervall lässt sich bei einer 64-QAM-Modulation und einer </w:t>
      </w:r>
      <w:proofErr w:type="spellStart"/>
      <w:r w:rsidRPr="00AC2175">
        <w:t>Coderate</w:t>
      </w:r>
      <w:proofErr w:type="spellEnd"/>
      <w:r w:rsidRPr="00AC2175">
        <w:t xml:space="preserve"> von 5/6 die Datenrate von 65 MBit/s auf 72,2 MBit/s steigern. (Rech 2012, S.255ff) </w:t>
      </w:r>
    </w:p>
    <w:p w:rsidR="00905BB8" w:rsidRPr="00AC2175"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Default="00905BB8" w:rsidP="00905BB8">
      <w:pPr>
        <w:pStyle w:val="KeinLeerraum"/>
        <w:keepNext/>
      </w:pPr>
      <w:r>
        <w:rPr>
          <w:noProof/>
          <w:lang w:eastAsia="de-DE"/>
        </w:rPr>
        <w:drawing>
          <wp:inline distT="0" distB="0" distL="0" distR="0" wp14:anchorId="24C70936" wp14:editId="02B928D3">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bookmarkStart w:id="157" w:name="_Toc419096983"/>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C139A6">
        <w:rPr>
          <w:b w:val="0"/>
          <w:noProof/>
          <w:color w:val="000000" w:themeColor="text1"/>
        </w:rPr>
        <w:t>15</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bookmarkEnd w:id="157"/>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905BB8" w:rsidRDefault="00905BB8" w:rsidP="00905BB8">
      <w:pPr>
        <w:spacing w:line="360" w:lineRule="auto"/>
      </w:pPr>
    </w:p>
    <w:p w:rsidR="00905BB8" w:rsidRDefault="00905BB8" w:rsidP="00905BB8">
      <w:pPr>
        <w:spacing w:line="360" w:lineRule="auto"/>
      </w:pPr>
    </w:p>
    <w:p w:rsidR="00905BB8" w:rsidRPr="00085871" w:rsidRDefault="00905BB8" w:rsidP="00905BB8">
      <w:pPr>
        <w:spacing w:line="360" w:lineRule="auto"/>
      </w:pPr>
      <w:r>
        <w:lastRenderedPageBreak/>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p>
    <w:p w:rsidR="00851193" w:rsidRDefault="00851193" w:rsidP="000E2BD4">
      <w:r>
        <w:br w:type="page"/>
      </w:r>
    </w:p>
    <w:p w:rsidR="0048029F" w:rsidRDefault="00F9013D" w:rsidP="004A1207">
      <w:pPr>
        <w:pStyle w:val="berschrift2"/>
        <w:numPr>
          <w:ilvl w:val="1"/>
          <w:numId w:val="3"/>
        </w:numPr>
      </w:pPr>
      <w:r>
        <w:lastRenderedPageBreak/>
        <w:t xml:space="preserve">  </w:t>
      </w:r>
      <w:bookmarkStart w:id="158" w:name="_Toc419094807"/>
      <w:r w:rsidR="0048029F">
        <w:t>802.11ac</w:t>
      </w:r>
      <w:bookmarkEnd w:id="158"/>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145FCFB7" wp14:editId="3AB067A4">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bookmarkStart w:id="159" w:name="_Toc419096984"/>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C139A6">
        <w:rPr>
          <w:b w:val="0"/>
          <w:noProof/>
          <w:color w:val="000000" w:themeColor="text1"/>
        </w:rPr>
        <w:t>16</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bookmarkEnd w:id="159"/>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1C84C5FD" wp14:editId="2CAC325C">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997960" cy="3320866"/>
                    </a:xfrm>
                    <a:prstGeom prst="rect">
                      <a:avLst/>
                    </a:prstGeom>
                  </pic:spPr>
                </pic:pic>
              </a:graphicData>
            </a:graphic>
          </wp:inline>
        </w:drawing>
      </w:r>
    </w:p>
    <w:p w:rsidR="004B1427" w:rsidRPr="002C17C2" w:rsidRDefault="004B1427" w:rsidP="004B1427">
      <w:pPr>
        <w:pStyle w:val="Beschriftung"/>
        <w:jc w:val="both"/>
        <w:rPr>
          <w:b w:val="0"/>
          <w:color w:val="000000" w:themeColor="text1"/>
        </w:rPr>
      </w:pPr>
      <w:bookmarkStart w:id="160" w:name="_Toc419096985"/>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C139A6">
        <w:rPr>
          <w:b w:val="0"/>
          <w:noProof/>
          <w:color w:val="000000" w:themeColor="text1"/>
        </w:rPr>
        <w:t>17</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bookmarkEnd w:id="160"/>
    </w:p>
    <w:p w:rsidR="004B1427" w:rsidRDefault="004B1427" w:rsidP="004B142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w:t>
      </w:r>
      <w:r>
        <w:lastRenderedPageBreak/>
        <w:t xml:space="preserve">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6514B6C8" wp14:editId="66B4FBC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bookmarkStart w:id="161" w:name="_Toc419096986"/>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C139A6">
        <w:rPr>
          <w:b w:val="0"/>
          <w:noProof/>
          <w:color w:val="000000" w:themeColor="text1"/>
        </w:rPr>
        <w:t>18</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bookmarkEnd w:id="161"/>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482D1648" wp14:editId="04BC9915">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bookmarkStart w:id="162" w:name="_Toc419096987"/>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C139A6">
        <w:rPr>
          <w:b w:val="0"/>
          <w:noProof/>
          <w:color w:val="000000" w:themeColor="text1"/>
        </w:rPr>
        <w:t>19</w:t>
      </w:r>
      <w:r w:rsidRPr="00E42303">
        <w:rPr>
          <w:b w:val="0"/>
          <w:color w:val="000000" w:themeColor="text1"/>
        </w:rPr>
        <w:fldChar w:fldCharType="end"/>
      </w:r>
      <w:r w:rsidRPr="00E42303">
        <w:rPr>
          <w:b w:val="0"/>
          <w:color w:val="000000" w:themeColor="text1"/>
        </w:rPr>
        <w:t xml:space="preserve"> - </w:t>
      </w:r>
      <w:proofErr w:type="spellStart"/>
      <w:r w:rsidRPr="00E42303">
        <w:rPr>
          <w:b w:val="0"/>
          <w:color w:val="000000" w:themeColor="text1"/>
        </w:rPr>
        <w:t>Nentwig</w:t>
      </w:r>
      <w:proofErr w:type="spellEnd"/>
      <w:r w:rsidRPr="00E42303">
        <w:rPr>
          <w:b w:val="0"/>
          <w:color w:val="000000" w:themeColor="text1"/>
        </w:rPr>
        <w:t xml:space="preserve"> 2014</w:t>
      </w:r>
      <w:bookmarkEnd w:id="162"/>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524974B3" wp14:editId="670EC81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bookmarkStart w:id="163" w:name="_Toc419096988"/>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C139A6">
        <w:rPr>
          <w:b w:val="0"/>
          <w:noProof/>
          <w:color w:val="000000" w:themeColor="text1"/>
        </w:rPr>
        <w:t>20</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bookmarkEnd w:id="163"/>
    </w:p>
    <w:p w:rsidR="00851193" w:rsidRPr="001458FB" w:rsidRDefault="004B1427" w:rsidP="001458FB">
      <w:pPr>
        <w:pStyle w:val="KeinLeerraum"/>
      </w:pPr>
      <w:r w:rsidRPr="001458FB">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rsidRPr="001458FB">
        <w:t>sind</w:t>
      </w:r>
      <w:proofErr w:type="gramEnd"/>
      <w:r w:rsidRPr="001458FB">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bookmarkStart w:id="164" w:name="_Toc419094808"/>
      <w:r w:rsidR="00F6163C">
        <w:t>802.11ad</w:t>
      </w:r>
      <w:bookmarkEnd w:id="164"/>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w:t>
      </w:r>
      <w:proofErr w:type="spellStart"/>
      <w:r w:rsidRPr="001E6D50">
        <w:t>GB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 xml:space="preserve">Ebenso wie bei 802.11ac kommt auch hier Beamforming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p>
    <w:p w:rsidR="00376802" w:rsidRDefault="00254B25" w:rsidP="00376802">
      <w:pPr>
        <w:pStyle w:val="berschrift1"/>
        <w:numPr>
          <w:ilvl w:val="0"/>
          <w:numId w:val="3"/>
        </w:numPr>
      </w:pPr>
      <w:bookmarkStart w:id="165" w:name="_Toc419094809"/>
      <w:r>
        <w:lastRenderedPageBreak/>
        <w:t>Praktische Umsetzung</w:t>
      </w:r>
      <w:bookmarkEnd w:id="165"/>
    </w:p>
    <w:p w:rsidR="009B5858" w:rsidRDefault="009B5858" w:rsidP="009B5858">
      <w:pPr>
        <w:pStyle w:val="KeinLeerraum"/>
      </w:pPr>
      <w:r>
        <w:t xml:space="preserve">Nachdem nun die theoretischen Grundlagen bezüglich WLAN allgemein und zu den neuen Standards im Speziellen beschrieben wurden, kommt nun der eigentliche Kern dieser Arbeit, nämlich die praktische Umsetzung. Zunächst wurden verschiedene Testszenarien entwickelt für die später Performancemessungen durchzuführen sind. Um die bestmöglichen Ergebnisse zu erhalten werden die Randbedingungen so steril wie möglich gewählt und in einigen </w:t>
      </w:r>
      <w:proofErr w:type="spellStart"/>
      <w:r>
        <w:t>Vortests</w:t>
      </w:r>
      <w:proofErr w:type="spellEnd"/>
      <w:r>
        <w:t xml:space="preserve"> werden die optimalen Einstellungen ermittelt. Mit diesen Einstellungen werden </w:t>
      </w:r>
      <w:proofErr w:type="gramStart"/>
      <w:r>
        <w:t>sämtliche an die Praxis angelehnten Testfälle</w:t>
      </w:r>
      <w:proofErr w:type="gramEnd"/>
      <w:r>
        <w:t xml:space="preserve"> bearbeitet und die Ergebnisse grafisch aufbereitet.</w:t>
      </w:r>
    </w:p>
    <w:p w:rsidR="004931CA" w:rsidRDefault="004931CA" w:rsidP="00376802"/>
    <w:p w:rsidR="004931CA" w:rsidRDefault="004931CA" w:rsidP="004931CA">
      <w:pPr>
        <w:pStyle w:val="berschrift2"/>
        <w:numPr>
          <w:ilvl w:val="1"/>
          <w:numId w:val="3"/>
        </w:numPr>
      </w:pPr>
      <w:bookmarkStart w:id="166" w:name="_Toc419094810"/>
      <w:r w:rsidRPr="004931CA">
        <w:t>Hardware</w:t>
      </w:r>
      <w:bookmarkEnd w:id="166"/>
    </w:p>
    <w:p w:rsidR="00227DDB" w:rsidRDefault="00227DDB" w:rsidP="00227DDB">
      <w:pPr>
        <w:pStyle w:val="berschrift3"/>
        <w:numPr>
          <w:ilvl w:val="2"/>
          <w:numId w:val="3"/>
        </w:numPr>
      </w:pPr>
      <w:bookmarkStart w:id="167" w:name="_Toc419094811"/>
      <w:r>
        <w:t>802.11ac Netzwerkkomponenten</w:t>
      </w:r>
      <w:bookmarkEnd w:id="167"/>
    </w:p>
    <w:p w:rsidR="00BF2E01" w:rsidRDefault="006E6E37" w:rsidP="00BF2E01">
      <w:r>
        <w:t>Zur Durchführung der Tests wurden 2 verschiedene Access Points Verwendet:</w:t>
      </w:r>
    </w:p>
    <w:p w:rsidR="00BF2E01" w:rsidRPr="00BF2E01" w:rsidRDefault="00BF2E01" w:rsidP="00BF2E01"/>
    <w:p w:rsidR="00227DDB" w:rsidRPr="006E6E37" w:rsidRDefault="00227DDB" w:rsidP="00227DDB">
      <w:pPr>
        <w:rPr>
          <w:b/>
        </w:rPr>
      </w:pPr>
      <w:proofErr w:type="spellStart"/>
      <w:r w:rsidRPr="006E6E37">
        <w:rPr>
          <w:b/>
        </w:rP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30" o:title=""/>
          </v:shape>
          <o:OLEObject Type="Embed" ProgID="Visio.Drawing.15" ShapeID="_x0000_i1025" DrawAspect="Content" ObjectID="_1492854796" r:id="rId31"/>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r>
        <w:lastRenderedPageBreak/>
        <w:t xml:space="preserve">Der AC-68U aus dem Hause ASUS </w:t>
      </w:r>
    </w:p>
    <w:p w:rsidR="00227DDB" w:rsidRDefault="00227DDB" w:rsidP="00227DDB"/>
    <w:p w:rsidR="00227DDB" w:rsidRDefault="00227DDB" w:rsidP="00227DDB">
      <w:r>
        <w:object w:dxaOrig="3691" w:dyaOrig="2715">
          <v:shape id="_x0000_i1026" type="#_x0000_t75" style="width:122.5pt;height:93.5pt" o:ole="">
            <v:imagedata r:id="rId32" o:title=""/>
          </v:shape>
          <o:OLEObject Type="Embed" ProgID="Visio.Drawing.15" ShapeID="_x0000_i1026" DrawAspect="Content" ObjectID="_1492854797" r:id="rId33"/>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pPr>
        <w:rPr>
          <w:b/>
        </w:rPr>
      </w:pPr>
    </w:p>
    <w:p w:rsidR="00BF2E01" w:rsidRPr="006E6E37" w:rsidRDefault="006E6E37" w:rsidP="00227DDB">
      <w:pPr>
        <w:rPr>
          <w:b/>
        </w:rPr>
      </w:pPr>
      <w:r w:rsidRPr="006E6E37">
        <w:rPr>
          <w:b/>
        </w:rPr>
        <w:t>802.11ac Interfaces</w: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F164ED"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Edimax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F164ED"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lastRenderedPageBreak/>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bookmarkStart w:id="168" w:name="_Toc419094812"/>
      <w:r>
        <w:t>Testrechner</w:t>
      </w:r>
      <w:bookmarkEnd w:id="168"/>
    </w:p>
    <w:p w:rsidR="00227DDB" w:rsidRPr="00227DDB" w:rsidRDefault="00227DDB" w:rsidP="00227DDB"/>
    <w:p w:rsidR="00227DDB" w:rsidRDefault="00227DDB" w:rsidP="00376802">
      <w:r>
        <w:object w:dxaOrig="2505" w:dyaOrig="1875">
          <v:shape id="_x0000_i1027" type="#_x0000_t75" style="width:122.5pt;height:93.5pt" o:ole="">
            <v:imagedata r:id="rId34" o:title=""/>
          </v:shape>
          <o:OLEObject Type="Embed" ProgID="Visio.Drawing.15" ShapeID="_x0000_i1027" DrawAspect="Content" ObjectID="_1492854798" r:id="rId35"/>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F164E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F164E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6" o:title=""/>
          </v:shape>
          <o:OLEObject Type="Embed" ProgID="Visio.Drawing.15" ShapeID="_x0000_i1028" DrawAspect="Content" ObjectID="_1492854799" r:id="rId37"/>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F164E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F164E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38" o:title=""/>
          </v:shape>
          <o:OLEObject Type="Embed" ProgID="Visio.Drawing.15" ShapeID="_x0000_i1029" DrawAspect="Content" ObjectID="_1492854800" r:id="rId39"/>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lastRenderedPageBreak/>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40" o:title=""/>
          </v:shape>
          <o:OLEObject Type="Embed" ProgID="Visio.Drawing.15" ShapeID="_x0000_i1030" DrawAspect="Content" ObjectID="_1492854801" r:id="rId41"/>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F164E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F164E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bookmarkStart w:id="169" w:name="_Toc419094813"/>
      <w:r>
        <w:t>Software</w:t>
      </w:r>
      <w:bookmarkEnd w:id="169"/>
    </w:p>
    <w:p w:rsidR="004931CA" w:rsidRDefault="004931CA" w:rsidP="00020420">
      <w:pPr>
        <w:pStyle w:val="berschrift3"/>
        <w:numPr>
          <w:ilvl w:val="2"/>
          <w:numId w:val="3"/>
        </w:numPr>
      </w:pPr>
      <w:bookmarkStart w:id="170" w:name="_Toc419094814"/>
      <w:r>
        <w:t>Jperf</w:t>
      </w:r>
      <w:bookmarkEnd w:id="170"/>
    </w:p>
    <w:p w:rsidR="00522D48" w:rsidRDefault="00E9198D" w:rsidP="00020420">
      <w:pPr>
        <w:pStyle w:val="KeinLeerraum"/>
      </w:pPr>
      <w:r>
        <w:t>J</w:t>
      </w:r>
      <w:r w:rsidR="00724305">
        <w:t>perf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Applikations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lastRenderedPageBreak/>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t xml:space="preserve">Für </w:t>
      </w:r>
      <w:r w:rsidR="008E070A">
        <w:t>die durchgeführten</w:t>
      </w:r>
      <w:r>
        <w:t xml:space="preserve"> Messungen</w:t>
      </w:r>
      <w:r w:rsidR="008E070A">
        <w:t xml:space="preserve"> in dieser Arbeit</w:t>
      </w:r>
      <w:r>
        <w:t xml:space="preserve"> wurde die Version Jperf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3D1F5574" wp14:editId="761E0BF8">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71" w:name="_Toc419096989"/>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C139A6">
        <w:rPr>
          <w:b w:val="0"/>
          <w:noProof/>
          <w:color w:val="000000" w:themeColor="text1"/>
        </w:rPr>
        <w:t>21</w:t>
      </w:r>
      <w:r w:rsidRPr="00C454BD">
        <w:rPr>
          <w:b w:val="0"/>
          <w:color w:val="000000" w:themeColor="text1"/>
        </w:rPr>
        <w:fldChar w:fldCharType="end"/>
      </w:r>
      <w:r w:rsidRPr="00C454BD">
        <w:rPr>
          <w:b w:val="0"/>
          <w:color w:val="000000" w:themeColor="text1"/>
        </w:rPr>
        <w:t xml:space="preserve"> - Jperf Messung im Client-Modus</w:t>
      </w:r>
      <w:bookmarkEnd w:id="171"/>
    </w:p>
    <w:p w:rsidR="00C454BD" w:rsidRPr="00C454BD" w:rsidRDefault="00C454BD" w:rsidP="00C454BD"/>
    <w:p w:rsidR="009433AD" w:rsidRDefault="009433AD" w:rsidP="00C454BD">
      <w:pPr>
        <w:pStyle w:val="berschrift3"/>
        <w:numPr>
          <w:ilvl w:val="2"/>
          <w:numId w:val="3"/>
        </w:numPr>
      </w:pPr>
      <w:bookmarkStart w:id="172" w:name="_Toc419094815"/>
      <w:r w:rsidRPr="00724305">
        <w:t>Ekahau Heat Mapper</w:t>
      </w:r>
      <w:bookmarkEnd w:id="172"/>
    </w:p>
    <w:p w:rsidR="00075D20" w:rsidRDefault="00C454BD" w:rsidP="00C454BD">
      <w:pPr>
        <w:pStyle w:val="KeinLeerraum"/>
      </w:pPr>
      <w:r>
        <w:t xml:space="preserve">Ekahau Heat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Heat Map </w:t>
      </w:r>
      <w:r w:rsidR="00075D20">
        <w:t xml:space="preserve">ausgegeben werden. Die Heat Map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79BE1836" wp14:editId="0CB3B7D9">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73" w:name="_Toc419096990"/>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C139A6">
        <w:rPr>
          <w:b w:val="0"/>
          <w:noProof/>
          <w:color w:val="000000" w:themeColor="text1"/>
        </w:rPr>
        <w:t>22</w:t>
      </w:r>
      <w:r w:rsidRPr="00075D20">
        <w:rPr>
          <w:b w:val="0"/>
          <w:color w:val="000000" w:themeColor="text1"/>
        </w:rPr>
        <w:fldChar w:fldCharType="end"/>
      </w:r>
      <w:r w:rsidRPr="00075D20">
        <w:rPr>
          <w:b w:val="0"/>
          <w:color w:val="000000" w:themeColor="text1"/>
        </w:rPr>
        <w:t xml:space="preserve"> - Heat Map des Testnetzwerks bei Rösberg Engineering</w:t>
      </w:r>
      <w:bookmarkEnd w:id="173"/>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bookmarkStart w:id="174" w:name="_Toc419094816"/>
      <w:r w:rsidRPr="00724305">
        <w:t>InSSIDer</w:t>
      </w:r>
      <w:bookmarkEnd w:id="174"/>
    </w:p>
    <w:p w:rsidR="00270EB5" w:rsidRDefault="00270EB5" w:rsidP="00270EB5">
      <w:pPr>
        <w:pStyle w:val="KeinLeerraum"/>
      </w:pPr>
      <w:r>
        <w:t xml:space="preserve">Zum Scannen der WLAN-Netzwerkumgebung wurde das Programm inSSIDer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65A0A66B" wp14:editId="5F1D459D">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75" w:name="_Toc419096991"/>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C139A6">
        <w:rPr>
          <w:b w:val="0"/>
          <w:noProof/>
          <w:color w:val="000000" w:themeColor="text1"/>
        </w:rPr>
        <w:t>23</w:t>
      </w:r>
      <w:r w:rsidRPr="004F2D37">
        <w:rPr>
          <w:b w:val="0"/>
          <w:color w:val="000000" w:themeColor="text1"/>
        </w:rPr>
        <w:fldChar w:fldCharType="end"/>
      </w:r>
      <w:r w:rsidRPr="004F2D37">
        <w:rPr>
          <w:b w:val="0"/>
          <w:color w:val="000000" w:themeColor="text1"/>
        </w:rPr>
        <w:t xml:space="preserve"> - inSSIDer</w:t>
      </w:r>
      <w:bookmarkEnd w:id="175"/>
    </w:p>
    <w:p w:rsidR="00270EB5" w:rsidRPr="00724305" w:rsidRDefault="00270EB5" w:rsidP="004931CA"/>
    <w:p w:rsidR="007D3C43" w:rsidRDefault="007D3C43" w:rsidP="003D1CA1">
      <w:pPr>
        <w:pStyle w:val="berschrift3"/>
        <w:numPr>
          <w:ilvl w:val="2"/>
          <w:numId w:val="3"/>
        </w:numPr>
      </w:pPr>
      <w:bookmarkStart w:id="176" w:name="_Toc419094817"/>
      <w:r w:rsidRPr="00724305">
        <w:t xml:space="preserve">Windows 7 Task </w:t>
      </w:r>
      <w:r w:rsidRPr="00270EB5">
        <w:t>Manager</w:t>
      </w:r>
      <w:bookmarkEnd w:id="176"/>
    </w:p>
    <w:p w:rsidR="00861097" w:rsidRDefault="00270EB5" w:rsidP="004F2D37">
      <w:pPr>
        <w:pStyle w:val="KeinLeerraum"/>
      </w:pPr>
      <w:r w:rsidRPr="004F2D37">
        <w:t>Der Windows Task Manager ist ein Bestandteil des Betriebssystems Windows</w:t>
      </w:r>
      <w:r w:rsidR="004F2D37" w:rsidRPr="004F2D37">
        <w:t xml:space="preserve"> 7</w:t>
      </w:r>
      <w:r w:rsidRPr="004F2D37">
        <w:t>. Das Programm zeigt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010483B6" wp14:editId="253D9145">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77" w:name="_Toc419096992"/>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C139A6">
        <w:rPr>
          <w:b w:val="0"/>
          <w:noProof/>
          <w:color w:val="000000" w:themeColor="text1"/>
        </w:rPr>
        <w:t>24</w:t>
      </w:r>
      <w:r w:rsidRPr="00260881">
        <w:rPr>
          <w:b w:val="0"/>
          <w:color w:val="000000" w:themeColor="text1"/>
        </w:rPr>
        <w:fldChar w:fldCharType="end"/>
      </w:r>
      <w:r w:rsidRPr="00260881">
        <w:rPr>
          <w:b w:val="0"/>
          <w:color w:val="000000" w:themeColor="text1"/>
        </w:rPr>
        <w:t xml:space="preserve"> - Leistungsüberwachung im Windows Task Manager</w:t>
      </w:r>
      <w:bookmarkEnd w:id="177"/>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bookmarkStart w:id="178" w:name="_Toc419094818"/>
      <w:r>
        <w:lastRenderedPageBreak/>
        <w:t>Messumfeld</w:t>
      </w:r>
      <w:bookmarkEnd w:id="178"/>
    </w:p>
    <w:p w:rsidR="00C06DC2" w:rsidRDefault="00C06DC2" w:rsidP="00C06DC2">
      <w:pPr>
        <w:pStyle w:val="KeinLeerraum"/>
      </w:pPr>
      <w:r>
        <w:t>Um einen möglichst realitätsnahen Einblick in die Performance-Fähigkeiten der 802.11ac Technologie erhalten zu können wird der praktische Teil der Arbeit bei der Firma Rösberg in Ludwigshafen durchgeführt.</w:t>
      </w:r>
    </w:p>
    <w:p w:rsidR="00B33C00" w:rsidRDefault="00C06DC2" w:rsidP="00C06DC2">
      <w:pPr>
        <w:pStyle w:val="KeinLeerraum"/>
      </w:pPr>
      <w:r>
        <w:t>Firma Rösberg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im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45FAC7BA" wp14:editId="40CD10BC">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79" w:name="_Toc419096993"/>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C139A6">
        <w:rPr>
          <w:b w:val="0"/>
          <w:noProof/>
          <w:color w:val="000000" w:themeColor="text1"/>
        </w:rPr>
        <w:t>25</w:t>
      </w:r>
      <w:r w:rsidRPr="00BA7A51">
        <w:rPr>
          <w:b w:val="0"/>
          <w:color w:val="000000" w:themeColor="text1"/>
        </w:rPr>
        <w:fldChar w:fldCharType="end"/>
      </w:r>
      <w:r w:rsidRPr="00BA7A51">
        <w:rPr>
          <w:b w:val="0"/>
          <w:color w:val="000000" w:themeColor="text1"/>
        </w:rPr>
        <w:t xml:space="preserve"> - Büroumgebung Firma Rösberg</w:t>
      </w:r>
      <w:bookmarkEnd w:id="179"/>
    </w:p>
    <w:p w:rsidR="00BA7A51" w:rsidRPr="00BA7A51" w:rsidRDefault="00BA7A51" w:rsidP="00BA7A51"/>
    <w:p w:rsidR="00B33C00" w:rsidRDefault="00B33C00" w:rsidP="00B33C00">
      <w:pPr>
        <w:pStyle w:val="KeinLeerraum"/>
      </w:pPr>
      <w:r w:rsidRPr="00B33C00">
        <w:t>Die Bürolandschaft im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Nach einem ersten Scan mit inSSIDer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r w:rsidR="00B1094A">
        <w:t>w</w:t>
      </w:r>
      <w:r w:rsidR="00BA7A51">
        <w:t>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1607DC95" wp14:editId="46A60344">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80" w:name="_Toc419096994"/>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C139A6">
        <w:rPr>
          <w:b w:val="0"/>
          <w:noProof/>
          <w:color w:val="000000" w:themeColor="text1"/>
        </w:rPr>
        <w:t>26</w:t>
      </w:r>
      <w:r w:rsidRPr="00DE5884">
        <w:rPr>
          <w:b w:val="0"/>
          <w:color w:val="000000" w:themeColor="text1"/>
        </w:rPr>
        <w:fldChar w:fldCharType="end"/>
      </w:r>
      <w:r w:rsidRPr="00DE5884">
        <w:rPr>
          <w:b w:val="0"/>
          <w:color w:val="000000" w:themeColor="text1"/>
        </w:rPr>
        <w:t xml:space="preserve"> - WLAN Umgebung Firma Rösberg</w:t>
      </w:r>
      <w:bookmarkEnd w:id="180"/>
    </w:p>
    <w:p w:rsidR="00C06DC2" w:rsidRDefault="00DE5884" w:rsidP="00C06DC2">
      <w:pPr>
        <w:keepNext/>
      </w:pPr>
      <w:r>
        <w:rPr>
          <w:noProof/>
          <w:lang w:eastAsia="de-DE"/>
        </w:rPr>
        <w:drawing>
          <wp:inline distT="0" distB="0" distL="0" distR="0" wp14:anchorId="69D817F3" wp14:editId="221BB3B9">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81" w:name="_Toc419096995"/>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C139A6">
        <w:rPr>
          <w:b w:val="0"/>
          <w:noProof/>
          <w:color w:val="000000" w:themeColor="text1"/>
        </w:rPr>
        <w:t>27</w:t>
      </w:r>
      <w:r w:rsidRPr="00C06DC2">
        <w:rPr>
          <w:b w:val="0"/>
          <w:color w:val="000000" w:themeColor="text1"/>
        </w:rPr>
        <w:fldChar w:fldCharType="end"/>
      </w:r>
      <w:r w:rsidRPr="00C06DC2">
        <w:rPr>
          <w:b w:val="0"/>
          <w:color w:val="000000" w:themeColor="text1"/>
        </w:rPr>
        <w:t xml:space="preserve"> - Grafische Übersicht verfügbarer Kanäle</w:t>
      </w:r>
      <w:bookmarkEnd w:id="181"/>
    </w:p>
    <w:p w:rsidR="006F7095" w:rsidRDefault="006F7095" w:rsidP="006F7095">
      <w:pPr>
        <w:pStyle w:val="KeinLeerraum"/>
      </w:pPr>
    </w:p>
    <w:p w:rsidR="00C06DC2" w:rsidRDefault="006F7095" w:rsidP="006F7095">
      <w:pPr>
        <w:pStyle w:val="KeinLeerraum"/>
      </w:pPr>
      <w:r>
        <w:t>Nach der Einrichtung des Testnetzwerks Testumgebung_5GHz auf Kanal 42mit 80Mhz Kanalbreite wird deutlich dass inSSIDer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Ekahau Heat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14:anchorId="1BCA9002" wp14:editId="4503615C">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DBAEEF3" wp14:editId="776DA2A9">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82" w:name="_Toc419096996"/>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C139A6">
        <w:rPr>
          <w:b w:val="0"/>
          <w:noProof/>
          <w:color w:val="000000" w:themeColor="text1"/>
        </w:rPr>
        <w:t>28</w:t>
      </w:r>
      <w:r w:rsidRPr="00BA7A51">
        <w:rPr>
          <w:b w:val="0"/>
          <w:color w:val="000000" w:themeColor="text1"/>
        </w:rPr>
        <w:fldChar w:fldCharType="end"/>
      </w:r>
      <w:r w:rsidRPr="00BA7A51">
        <w:rPr>
          <w:b w:val="0"/>
          <w:color w:val="000000" w:themeColor="text1"/>
        </w:rPr>
        <w:t xml:space="preserve"> - Heat Map für das 802.11ac Testnetzwerk</w:t>
      </w:r>
      <w:bookmarkEnd w:id="182"/>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dBm und -48 dBm.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bookmarkStart w:id="183" w:name="_Toc419094819"/>
      <w:r>
        <w:t>Konfiguration der Testwerkzeuge</w:t>
      </w:r>
      <w:bookmarkEnd w:id="183"/>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bookmarkStart w:id="184" w:name="_Toc419094820"/>
      <w:r>
        <w:t>Jperf</w:t>
      </w:r>
      <w:bookmarkEnd w:id="184"/>
    </w:p>
    <w:p w:rsidR="007D3C43" w:rsidRPr="00D17B1E" w:rsidRDefault="00C51E0D" w:rsidP="00D17B1E">
      <w:pPr>
        <w:pStyle w:val="KeinLeerraum"/>
      </w:pPr>
      <w:r w:rsidRPr="00D17B1E">
        <w:t>Jperf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w:t>
      </w:r>
      <w:r w:rsidR="00035423">
        <w:t>p</w:t>
      </w:r>
      <w:r w:rsidRPr="00D17B1E">
        <w:t xml:space="preserve">raxisnah, da z.B. </w:t>
      </w:r>
      <w:r w:rsidR="00D17B1E" w:rsidRPr="00D17B1E">
        <w:t>durch das</w:t>
      </w:r>
      <w:r w:rsidRPr="00D17B1E">
        <w:t xml:space="preserve"> Browsen im Internet bereits mehrere parallele Streams aufgebaut werden können. </w:t>
      </w:r>
      <w:r w:rsidR="00035423" w:rsidRPr="00D17B1E">
        <w:t>Des Weiteren</w:t>
      </w:r>
      <w:r w:rsidR="00D17B1E" w:rsidRPr="00D17B1E">
        <w:t xml:space="preserve"> bietet Jperf protokollspezifische Einstellungen wie z.B. TCP Window Size bei TCP und Buffer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bookmarkStart w:id="185" w:name="_Toc419094821"/>
      <w:r>
        <w:t>Access Point</w:t>
      </w:r>
      <w:bookmarkEnd w:id="185"/>
    </w:p>
    <w:p w:rsidR="00D17B1E" w:rsidRDefault="00E32872" w:rsidP="00D17B1E">
      <w:pPr>
        <w:keepNext/>
      </w:pPr>
      <w:r>
        <w:rPr>
          <w:noProof/>
          <w:lang w:eastAsia="de-DE"/>
        </w:rPr>
        <w:drawing>
          <wp:inline distT="0" distB="0" distL="0" distR="0" wp14:anchorId="44062B0D" wp14:editId="3BAE5CBA">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86" w:name="_Toc419096997"/>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C139A6">
        <w:rPr>
          <w:b w:val="0"/>
          <w:noProof/>
          <w:color w:val="000000" w:themeColor="text1"/>
        </w:rPr>
        <w:t>29</w:t>
      </w:r>
      <w:r w:rsidRPr="00D17B1E">
        <w:rPr>
          <w:b w:val="0"/>
          <w:color w:val="000000" w:themeColor="text1"/>
        </w:rPr>
        <w:fldChar w:fldCharType="end"/>
      </w:r>
      <w:r w:rsidRPr="00D17B1E">
        <w:rPr>
          <w:b w:val="0"/>
          <w:color w:val="000000" w:themeColor="text1"/>
        </w:rPr>
        <w:t xml:space="preserve"> - WLAN Konfigurationsmaske AC-68U</w:t>
      </w:r>
      <w:bookmarkEnd w:id="186"/>
    </w:p>
    <w:p w:rsidR="00831F62" w:rsidRDefault="00831F62" w:rsidP="0054033F">
      <w:pPr>
        <w:pStyle w:val="KeinLeerraum"/>
      </w:pPr>
    </w:p>
    <w:p w:rsidR="0054033F" w:rsidRDefault="0054033F" w:rsidP="0054033F">
      <w:pPr>
        <w:pStyle w:val="KeinLeerraum"/>
      </w:pPr>
      <w:r>
        <w:t xml:space="preserve">Wie bereits im </w:t>
      </w:r>
      <w:r w:rsidRPr="002E059A">
        <w:t>Kapitel</w:t>
      </w:r>
      <w:r w:rsidR="002E059A">
        <w:t xml:space="preserve"> 5.1</w:t>
      </w:r>
      <w:r>
        <w:t xml:space="preserve">  erwähnt</w:t>
      </w:r>
      <w:r w:rsidR="002E059A">
        <w:t>,</w:t>
      </w:r>
      <w:r>
        <w:t xml:space="preserve"> wurden mit dem neuen 802.11ac Standard auch neue Features wie das 802.11ac Beamforming </w:t>
      </w:r>
      <w:r w:rsidR="008C58C9">
        <w:t>eingeführt</w:t>
      </w:r>
      <w:r>
        <w:t>. Die verwendeten Access Points bieten Einstellungsmöglichkeiten für z.B. Sendeleistung, Kanalbreite</w:t>
      </w:r>
      <w:r w:rsidR="0028521C">
        <w:t xml:space="preserve"> und Beamforming.</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bookmarkStart w:id="187" w:name="_Toc419094822"/>
      <w:r>
        <w:t>Testrechner</w:t>
      </w:r>
      <w:bookmarkEnd w:id="187"/>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bookmarkStart w:id="188" w:name="_Toc419094823"/>
      <w:r>
        <w:lastRenderedPageBreak/>
        <w:t>Einfluss der Konfiguration auf die Performance</w:t>
      </w:r>
      <w:bookmarkEnd w:id="188"/>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Edimax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D72269">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2" o:title=""/>
          </v:shape>
          <o:OLEObject Type="Embed" ProgID="Visio.Drawing.15" ShapeID="_x0000_i1031" DrawAspect="Content" ObjectID="_1492854802" r:id="rId53"/>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w:t>
      </w:r>
    </w:p>
    <w:p w:rsidR="00C36D02" w:rsidRPr="00194764" w:rsidRDefault="00831F62" w:rsidP="00831F62">
      <w:r>
        <w:br w:type="page"/>
      </w:r>
    </w:p>
    <w:p w:rsidR="0028521C" w:rsidRDefault="00A049AA" w:rsidP="0028521C">
      <w:pPr>
        <w:pStyle w:val="berschrift3"/>
        <w:numPr>
          <w:ilvl w:val="2"/>
          <w:numId w:val="3"/>
        </w:numPr>
      </w:pPr>
      <w:bookmarkStart w:id="189" w:name="_Toc419094824"/>
      <w:r>
        <w:lastRenderedPageBreak/>
        <w:t>Protokoll</w:t>
      </w:r>
      <w:bookmarkEnd w:id="189"/>
    </w:p>
    <w:p w:rsidR="0028521C" w:rsidRPr="0028521C" w:rsidRDefault="0028521C" w:rsidP="0028521C"/>
    <w:p w:rsidR="00A049AA" w:rsidRPr="005D021E" w:rsidRDefault="00A049AA" w:rsidP="00A049AA">
      <w:pPr>
        <w:rPr>
          <w:b/>
        </w:rPr>
      </w:pPr>
      <w:r w:rsidRPr="005D021E">
        <w:rPr>
          <w:b/>
        </w:rPr>
        <w:t>TCP</w:t>
      </w:r>
    </w:p>
    <w:p w:rsidR="00D72269" w:rsidRDefault="00DC4C1D" w:rsidP="00D72269">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w:t>
      </w:r>
      <w:r w:rsidR="009D65EE">
        <w:t xml:space="preserve"> und Kontrolli</w:t>
      </w:r>
      <w:r w:rsidRPr="00DC4C1D">
        <w:t>nformationen</w:t>
      </w:r>
      <w:r>
        <w:t xml:space="preserve"> sowie eine Sequenznummer um die Reihenfolge der </w:t>
      </w:r>
      <w:r w:rsidRPr="005D021E">
        <w:t>Übermittlung zu gewährleisten.</w:t>
      </w:r>
      <w:r w:rsidR="00D72269" w:rsidRPr="00D72269">
        <w:t xml:space="preserve"> </w:t>
      </w:r>
      <w:r w:rsidR="00D72269">
        <w:t>Nach der Paketübermittlung bringt der Empfänger die Pakete in die richtige Reihenfolge und leitet diese an die gewünschte Anwendung weiter. Die Zuordnung der Pakete an die Anwendung erfolgt über die Portnummer.</w:t>
      </w:r>
    </w:p>
    <w:p w:rsidR="00A049AA" w:rsidRDefault="00DC4C1D" w:rsidP="00DC4C1D">
      <w:pPr>
        <w:pStyle w:val="KeinLeerraum"/>
      </w:pPr>
      <w:r w:rsidRPr="005D021E">
        <w:t>Als Empfangsb</w:t>
      </w:r>
      <w:r w:rsidR="005D021E" w:rsidRPr="005D021E">
        <w:t>estätigung sendet der Empfänger dem Sender ein ACK. Die Datenmenge der Datenpakete die durch ein ACK bestätigt werden müssen wird durch die TCP Window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indow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r w:rsidR="00EB46D4">
        <w:t>.</w:t>
      </w:r>
      <w:r w:rsidR="00454372">
        <w:t>)</w:t>
      </w:r>
    </w:p>
    <w:p w:rsidR="005D021E" w:rsidRDefault="005D021E" w:rsidP="00DC4C1D">
      <w:pPr>
        <w:pStyle w:val="KeinLeerraum"/>
      </w:pPr>
      <w:r w:rsidRPr="00746523">
        <w:t xml:space="preserve">TCP verfügt über einige weitere Mechanismen zur Steuerung und dynamischer Anpassung der Datenrate an die Netzauslastung, auf die </w:t>
      </w:r>
      <w:r w:rsidR="003233A3" w:rsidRPr="00746523">
        <w:t>an dieser Stelle</w:t>
      </w:r>
      <w:r w:rsidRPr="00746523">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w:t>
      </w:r>
      <w:r>
        <w:lastRenderedPageBreak/>
        <w:t>Videoqualitätsverluste auftreten.</w:t>
      </w:r>
      <w:r w:rsidR="0063571E">
        <w:t xml:space="preserve"> Beeinflussbare Größen bei der Messung </w:t>
      </w:r>
      <w:r w:rsidR="00746523">
        <w:t>sind</w:t>
      </w:r>
      <w:r w:rsidR="00D81277">
        <w:t xml:space="preserve"> die Zwischenspeichergröße (</w:t>
      </w:r>
      <w:r w:rsidR="0063571E">
        <w:t>Buffer Size) und die Größe der Datenpakete</w:t>
      </w:r>
      <w:r w:rsidR="00F873EF">
        <w:t>.</w:t>
      </w:r>
    </w:p>
    <w:p w:rsidR="00454372" w:rsidRDefault="00831F62" w:rsidP="00831F62">
      <w:r>
        <w:br w:type="page"/>
      </w:r>
    </w:p>
    <w:p w:rsidR="00454372" w:rsidRDefault="00454372" w:rsidP="00454372">
      <w:pPr>
        <w:pStyle w:val="KeinLeerraum"/>
        <w:rPr>
          <w:b/>
        </w:rPr>
      </w:pPr>
      <w:r w:rsidRPr="00454372">
        <w:rPr>
          <w:b/>
        </w:rPr>
        <w:lastRenderedPageBreak/>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2B281E98" wp14:editId="3D2A6A96">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s durchgeführt. Man kann deutlich erkennen</w:t>
      </w:r>
      <w:r w:rsidR="00746523">
        <w:t>,</w:t>
      </w:r>
      <w:r w:rsidR="00466F1C">
        <w:t xml:space="preserve">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831F62" w:rsidP="00831F62">
      <w:r>
        <w:br w:type="page"/>
      </w:r>
    </w:p>
    <w:p w:rsidR="00F873EF" w:rsidRDefault="007A4468" w:rsidP="00F873EF">
      <w:pPr>
        <w:keepNext/>
      </w:pPr>
      <w:r>
        <w:rPr>
          <w:noProof/>
          <w:lang w:eastAsia="de-DE"/>
        </w:rPr>
        <w:lastRenderedPageBreak/>
        <w:drawing>
          <wp:inline distT="0" distB="0" distL="0" distR="0" wp14:anchorId="1F47CD44" wp14:editId="209A7C34">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90" w:name="_Toc419096998"/>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C139A6">
        <w:rPr>
          <w:b w:val="0"/>
          <w:noProof/>
          <w:color w:val="000000" w:themeColor="text1"/>
        </w:rPr>
        <w:t>30</w:t>
      </w:r>
      <w:r w:rsidRPr="00F873EF">
        <w:rPr>
          <w:b w:val="0"/>
          <w:color w:val="000000" w:themeColor="text1"/>
        </w:rPr>
        <w:fldChar w:fldCharType="end"/>
      </w:r>
      <w:r w:rsidRPr="00F873EF">
        <w:rPr>
          <w:b w:val="0"/>
          <w:color w:val="000000" w:themeColor="text1"/>
        </w:rPr>
        <w:t xml:space="preserve"> - Beispiel UDP Verluste</w:t>
      </w:r>
      <w:bookmarkEnd w:id="190"/>
    </w:p>
    <w:p w:rsidR="00831F62" w:rsidRDefault="00831F62" w:rsidP="00F873EF">
      <w:pPr>
        <w:pStyle w:val="KeinLeerraum"/>
      </w:pPr>
    </w:p>
    <w:p w:rsidR="00F873EF" w:rsidRDefault="00F873EF" w:rsidP="00F873EF">
      <w:pPr>
        <w:pStyle w:val="KeinLeerraum"/>
      </w:pPr>
      <w:r>
        <w:t>In diesem Beispiel haben wir 260353 K</w:t>
      </w:r>
      <w:r w:rsidR="00610F14">
        <w:t>b</w:t>
      </w:r>
      <w:r>
        <w:t xml:space="preserve">yt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bookmarkStart w:id="191" w:name="_Toc419094825"/>
      <w:r>
        <w:lastRenderedPageBreak/>
        <w:t>TCP Window Size</w:t>
      </w:r>
      <w:bookmarkEnd w:id="191"/>
      <w:r>
        <w:t xml:space="preserve"> </w:t>
      </w:r>
    </w:p>
    <w:p w:rsidR="006906D1" w:rsidRDefault="00D81277" w:rsidP="006906D1">
      <w:pPr>
        <w:pStyle w:val="KeinLeerraum"/>
      </w:pPr>
      <w:r>
        <w:t xml:space="preserve">Wie bereits im Abschnitt 6.5.1 beschrieben, bestimmt die Window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indow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619B89D7" wp14:editId="2703EAB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Die Ergebnisse zeigen deutlich</w:t>
      </w:r>
      <w:r w:rsidR="00610F14">
        <w:t>,</w:t>
      </w:r>
      <w:r>
        <w:t xml:space="preserve"> dass mit steigender TCP Window Size die Datendurchsatzraten ansteigen. Ab 256 Kbyte </w:t>
      </w:r>
      <w:r w:rsidR="006E476A">
        <w:t>wird</w:t>
      </w:r>
      <w:r>
        <w:t xml:space="preserve"> die Steigerung aber zunehmend kleiner. </w:t>
      </w:r>
    </w:p>
    <w:p w:rsidR="006E476A" w:rsidRDefault="006E476A" w:rsidP="006E476A">
      <w:pPr>
        <w:pStyle w:val="KeinLeerraum"/>
      </w:pPr>
      <w:r>
        <w:t xml:space="preserve">Da bei späteren Tests mehrere </w:t>
      </w:r>
      <w:r w:rsidR="00610F14">
        <w:t>p</w:t>
      </w:r>
      <w:r>
        <w:t xml:space="preserve">arallele Streams </w:t>
      </w:r>
      <w:r w:rsidR="004573F0">
        <w:t>genutzt werden und das Risiko von Datenverlust und R</w:t>
      </w:r>
      <w:r w:rsidR="00A824D9">
        <w:t xml:space="preserve">etransmissions steigt, wird im weiteren Verlauf die </w:t>
      </w:r>
      <w:r w:rsidR="004573F0">
        <w:t>Window Size von 256 Kbyte verwendet.</w:t>
      </w:r>
    </w:p>
    <w:p w:rsidR="004931CA" w:rsidRDefault="004931CA">
      <w:r>
        <w:br w:type="page"/>
      </w:r>
    </w:p>
    <w:p w:rsidR="004931CA" w:rsidRDefault="004931CA" w:rsidP="004931CA">
      <w:pPr>
        <w:pStyle w:val="berschrift3"/>
        <w:numPr>
          <w:ilvl w:val="2"/>
          <w:numId w:val="3"/>
        </w:numPr>
      </w:pPr>
      <w:bookmarkStart w:id="192" w:name="_Toc419094826"/>
      <w:r>
        <w:lastRenderedPageBreak/>
        <w:t>Kanalbreite</w:t>
      </w:r>
      <w:bookmarkEnd w:id="192"/>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5C50B171" wp14:editId="1EB42E05">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bookmarkStart w:id="193" w:name="_Toc419094827"/>
      <w:r w:rsidRPr="00F374F0">
        <w:lastRenderedPageBreak/>
        <w:t>Beamforming</w:t>
      </w:r>
      <w:bookmarkEnd w:id="193"/>
    </w:p>
    <w:p w:rsidR="00092846" w:rsidRDefault="00092846" w:rsidP="00092846">
      <w:pPr>
        <w:pStyle w:val="KeinLeerraum"/>
      </w:pPr>
      <w:r>
        <w:t>Eines der Hauptfeatures von 802.11ac ist das Beamforming. Doch wie wirkt sich das Beamforming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Erste Station ist 2m vom Accesspoint entfernt, das HPE Notebook empfängt dabei mit einer Signalstärke von ca. -41 dBm. Der nächste Messpunkt ist 6m vom AP entfernt mit einer Empfangsstärke von ca. -53 dBm.</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Der Test wird einmal mit Beamforming und einmal ohne Beamforming durchgeführt.</w:t>
      </w:r>
    </w:p>
    <w:p w:rsidR="00092846" w:rsidRDefault="00092846" w:rsidP="00092846">
      <w:pPr>
        <w:pStyle w:val="KeinLeerraum"/>
      </w:pPr>
    </w:p>
    <w:p w:rsidR="00967848" w:rsidRPr="000821F2" w:rsidRDefault="00F374F0" w:rsidP="004931CA">
      <w:pPr>
        <w:rPr>
          <w:b/>
        </w:rPr>
      </w:pPr>
      <w:r w:rsidRPr="00F374F0">
        <w:rPr>
          <w:b/>
        </w:rPr>
        <w:t>Deaktiviertes Beamforming</w:t>
      </w:r>
    </w:p>
    <w:p w:rsidR="00F374F0" w:rsidRPr="00376802" w:rsidRDefault="00F374F0" w:rsidP="004931CA">
      <w:r>
        <w:rPr>
          <w:noProof/>
          <w:lang w:eastAsia="de-DE"/>
        </w:rPr>
        <w:drawing>
          <wp:inline distT="0" distB="0" distL="0" distR="0" wp14:anchorId="015633DC" wp14:editId="631041AE">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Aktives Beamforming</w:t>
      </w:r>
    </w:p>
    <w:p w:rsidR="00F374F0" w:rsidRPr="00F374F0" w:rsidRDefault="00F374F0" w:rsidP="00F374F0">
      <w:r>
        <w:rPr>
          <w:noProof/>
          <w:lang w:eastAsia="de-DE"/>
        </w:rPr>
        <w:drawing>
          <wp:inline distT="0" distB="0" distL="0" distR="0" wp14:anchorId="01B4AA59" wp14:editId="0AF7DA1F">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Beamforming die Mehrwegausbreitung ausnutzt um die Position des Access Points zu ermitteln. Bei einer direkten Sichtverbindung kommt dieser Effekt nicht zum Tragen. Um den Nutzen von Beamforming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r w:rsidRPr="00194764">
        <w:rPr>
          <w:b/>
        </w:rPr>
        <w:lastRenderedPageBreak/>
        <w:t>Beamforming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61779D2C" wp14:editId="44D57D83">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Beamforming</w:t>
            </w:r>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Bei diesem Test konnte der Mehrwert von Beamforming klar ermittelt werden. Die Datenrate konnte im Vergleich zum Test ohne Beamforming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bookmarkStart w:id="194" w:name="_Toc419094828"/>
      <w:r>
        <w:rPr>
          <w:rFonts w:eastAsiaTheme="minorHAnsi"/>
        </w:rPr>
        <w:lastRenderedPageBreak/>
        <w:t>Auswertung der Konfigurationstests</w:t>
      </w:r>
      <w:bookmarkEnd w:id="194"/>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ragungsrate im Vergleich zum 40MHz Kanalbreite um 68% gesteigert werden. Durch Beamforming,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Aufgrund der Ergebnisse der Konfigurationstests werden die Performancemessungen mit dem TCP Protokoll und einer Window Size von 256 Kbyt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bookmarkStart w:id="195" w:name="_Toc419094829"/>
      <w:r>
        <w:lastRenderedPageBreak/>
        <w:t>Äußere Einflüsse</w:t>
      </w:r>
      <w:bookmarkEnd w:id="195"/>
    </w:p>
    <w:p w:rsidR="007A7335" w:rsidRDefault="00FE2309" w:rsidP="00BF4BA1">
      <w:pPr>
        <w:pStyle w:val="berschrift3"/>
        <w:numPr>
          <w:ilvl w:val="2"/>
          <w:numId w:val="3"/>
        </w:numPr>
      </w:pPr>
      <w:bookmarkStart w:id="196" w:name="_Toc419094830"/>
      <w:r>
        <w:t>Einfluss von Netzwerküberlappung</w:t>
      </w:r>
      <w:bookmarkEnd w:id="196"/>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w:t>
      </w:r>
      <w:r w:rsidR="00D35F58">
        <w:t>wie</w:t>
      </w:r>
      <w:r>
        <w:t xml:space="preserve"> der 802.11n Standard</w:t>
      </w:r>
      <w:r w:rsidR="00BF4BA1">
        <w:t xml:space="preserve"> nutzen</w:t>
      </w:r>
      <w:r>
        <w:t>. Es ist also absehbar</w:t>
      </w:r>
      <w:r w:rsidR="00D35F58">
        <w:t>,</w:t>
      </w:r>
      <w:r>
        <w:t xml:space="preserve">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orst-cas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5.55pt;height:352.5pt" o:ole="">
            <v:imagedata r:id="rId61" o:title=""/>
          </v:shape>
          <o:OLEObject Type="Embed" ProgID="Visio.Drawing.15" ShapeID="_x0000_i1032" DrawAspect="Content" ObjectID="_1492854803" r:id="rId62"/>
        </w:object>
      </w:r>
    </w:p>
    <w:p w:rsidR="005531E9" w:rsidRPr="00BF4BA1" w:rsidRDefault="00BF4BA1" w:rsidP="00BF4BA1">
      <w:pPr>
        <w:pStyle w:val="Beschriftung"/>
        <w:rPr>
          <w:b w:val="0"/>
          <w:color w:val="000000" w:themeColor="text1"/>
        </w:rPr>
      </w:pPr>
      <w:bookmarkStart w:id="197" w:name="_Toc419096999"/>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C139A6">
        <w:rPr>
          <w:b w:val="0"/>
          <w:noProof/>
          <w:color w:val="000000" w:themeColor="text1"/>
        </w:rPr>
        <w:t>31</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bookmarkEnd w:id="197"/>
    </w:p>
    <w:p w:rsidR="005531E9" w:rsidRDefault="005531E9"/>
    <w:p w:rsidR="005531E9" w:rsidRDefault="005531E9"/>
    <w:p w:rsidR="005531E9" w:rsidRDefault="00162226" w:rsidP="00162226">
      <w:pPr>
        <w:pStyle w:val="KeinLeerraum"/>
      </w:pPr>
      <w:r>
        <w:lastRenderedPageBreak/>
        <w:t xml:space="preserve">Während des Tests wird im Netzwerk1 zwischen dem Rechner MEDI und dem EBE Notebook eine Datenübertragung mit einem TCP Stream </w:t>
      </w:r>
      <w:r w:rsidR="008E6C93">
        <w:t>stattfinden und</w:t>
      </w:r>
      <w:r>
        <w:t xml:space="preserve"> </w:t>
      </w:r>
      <w:r w:rsidR="008E6C93">
        <w:t>im</w:t>
      </w:r>
      <w:r>
        <w:t xml:space="preserve"> Netzwerk 2 zwischen dem Notebook HPE und dem Rechner OPTI780 </w:t>
      </w:r>
      <w:r w:rsidR="00DE3E04">
        <w:t xml:space="preserve">findet </w:t>
      </w:r>
      <w:r>
        <w:t>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4D3CE1A8" wp14:editId="33A9C66B">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32DCF4A" wp14:editId="5F760A3F">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bookmarkStart w:id="198" w:name="_Toc419094831"/>
      <w:r>
        <w:lastRenderedPageBreak/>
        <w:t>Entfernung</w:t>
      </w:r>
      <w:r w:rsidR="00C35634">
        <w:t xml:space="preserve"> und Dämpfung</w:t>
      </w:r>
      <w:bookmarkEnd w:id="198"/>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5pt;height:88.85pt" o:ole="">
            <v:imagedata r:id="rId65" o:title=""/>
          </v:shape>
          <o:OLEObject Type="Embed" ProgID="Visio.Drawing.15" ShapeID="_x0000_i1033" DrawAspect="Content" ObjectID="_1492854804" r:id="rId66"/>
        </w:object>
      </w:r>
    </w:p>
    <w:p w:rsidR="007A7335" w:rsidRDefault="008430E0">
      <w:pPr>
        <w:rPr>
          <w:rFonts w:eastAsiaTheme="majorEastAsia" w:cstheme="majorBidi"/>
          <w:b/>
          <w:bCs/>
          <w:sz w:val="26"/>
          <w:szCs w:val="26"/>
        </w:rPr>
      </w:pPr>
      <w:r>
        <w:rPr>
          <w:noProof/>
          <w:lang w:eastAsia="de-DE"/>
        </w:rPr>
        <w:drawing>
          <wp:inline distT="0" distB="0" distL="0" distR="0" wp14:anchorId="4E73EDD9" wp14:editId="50788B4D">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Default="00EC780C" w:rsidP="00C31CA2">
      <w:pPr>
        <w:pStyle w:val="KeinLeerraum"/>
      </w:pPr>
      <w:r>
        <w:t>Diese Messung macht wie</w:t>
      </w:r>
      <w:r w:rsidRPr="00EC780C">
        <w:t xml:space="preserve"> bereits </w:t>
      </w:r>
      <w:r>
        <w:t>der</w:t>
      </w:r>
      <w:r w:rsidRPr="00EC780C">
        <w:t xml:space="preserve"> Beamforming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Ekahau Heat Mapper helfen dem Netzwerkplaner auf mögliche Lücken in der Ausleuchtung zu finden und zum Beispiel durch das Aufstellen weiterer Access Points zu beheben.</w:t>
      </w:r>
    </w:p>
    <w:p w:rsidR="009E107D" w:rsidRDefault="009E107D" w:rsidP="009E107D">
      <w:pPr>
        <w:pStyle w:val="berschrift3"/>
        <w:numPr>
          <w:ilvl w:val="2"/>
          <w:numId w:val="3"/>
        </w:numPr>
      </w:pPr>
      <w:bookmarkStart w:id="199" w:name="_Toc419094832"/>
      <w:r>
        <w:lastRenderedPageBreak/>
        <w:t>Mehrere Clients</w:t>
      </w:r>
      <w:bookmarkEnd w:id="199"/>
      <w:r>
        <w:t xml:space="preserve"> </w:t>
      </w:r>
    </w:p>
    <w:p w:rsidR="009E107D" w:rsidRDefault="009E107D" w:rsidP="009E107D">
      <w:pPr>
        <w:pStyle w:val="KeinLeerraum"/>
      </w:pPr>
      <w:r>
        <w:t>Wie verhält sich das Netzwerk bei einem gleichzeitigen Zugriff von zwei Clients? In diesem Szenario werden sowohl das HPE Notebook, als auch der MEDI Rechner als Client konfiguriert. Beider Rechner initiieren einen Upstream zu Server OPTI8780.</w:t>
      </w:r>
    </w:p>
    <w:p w:rsidR="009E107D" w:rsidRPr="009E107D" w:rsidRDefault="009E107D" w:rsidP="009E107D">
      <w:pPr>
        <w:pStyle w:val="KeinLeerraum"/>
      </w:pPr>
    </w:p>
    <w:p w:rsidR="009E107D" w:rsidRDefault="009E107D" w:rsidP="009E107D">
      <w:r>
        <w:object w:dxaOrig="10651" w:dyaOrig="3975">
          <v:shape id="_x0000_i1034" type="#_x0000_t75" style="width:453.5pt;height:165.5pt" o:ole="">
            <v:imagedata r:id="rId68" o:title=""/>
          </v:shape>
          <o:OLEObject Type="Embed" ProgID="Visio.Drawing.15" ShapeID="_x0000_i1034" DrawAspect="Content" ObjectID="_1492854805" r:id="rId69"/>
        </w:object>
      </w:r>
    </w:p>
    <w:p w:rsidR="009E107D" w:rsidRDefault="009E107D" w:rsidP="009E107D"/>
    <w:p w:rsidR="009E107D" w:rsidRPr="009E107D" w:rsidRDefault="009E107D" w:rsidP="009E107D">
      <w:pPr>
        <w:rPr>
          <w:b/>
        </w:rPr>
      </w:pPr>
      <w:r w:rsidRPr="009E107D">
        <w:rPr>
          <w:b/>
        </w:rPr>
        <w:t>HPE</w:t>
      </w:r>
    </w:p>
    <w:p w:rsidR="009E107D" w:rsidRDefault="009E107D" w:rsidP="009E107D">
      <w:pPr>
        <w:keepNext/>
      </w:pPr>
      <w:r>
        <w:rPr>
          <w:noProof/>
          <w:lang w:eastAsia="de-DE"/>
        </w:rPr>
        <w:drawing>
          <wp:inline distT="0" distB="0" distL="0" distR="0" wp14:anchorId="3B84F146" wp14:editId="7628DE45">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137456"/>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00" w:name="_Toc419097000"/>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C139A6">
        <w:rPr>
          <w:b w:val="0"/>
          <w:noProof/>
          <w:color w:val="000000" w:themeColor="text1"/>
        </w:rPr>
        <w:t>32</w:t>
      </w:r>
      <w:r w:rsidRPr="009E107D">
        <w:rPr>
          <w:b w:val="0"/>
          <w:color w:val="000000" w:themeColor="text1"/>
        </w:rPr>
        <w:fldChar w:fldCharType="end"/>
      </w:r>
      <w:r w:rsidRPr="009E107D">
        <w:rPr>
          <w:b w:val="0"/>
          <w:color w:val="000000" w:themeColor="text1"/>
        </w:rPr>
        <w:t xml:space="preserve"> - Übertragungsverlauf des Clients HPE</w:t>
      </w:r>
      <w:bookmarkEnd w:id="200"/>
    </w:p>
    <w:p w:rsidR="009E107D" w:rsidRDefault="009E107D" w:rsidP="009E107D"/>
    <w:p w:rsidR="009E107D" w:rsidRDefault="009E107D" w:rsidP="009E107D"/>
    <w:p w:rsidR="009E107D" w:rsidRDefault="009E107D" w:rsidP="009E107D"/>
    <w:p w:rsidR="009E107D" w:rsidRDefault="009E107D" w:rsidP="009E107D"/>
    <w:p w:rsidR="009E107D" w:rsidRPr="009E107D" w:rsidRDefault="009E107D" w:rsidP="009E107D">
      <w:pPr>
        <w:rPr>
          <w:b/>
        </w:rPr>
      </w:pPr>
      <w:r w:rsidRPr="009E107D">
        <w:rPr>
          <w:b/>
        </w:rPr>
        <w:lastRenderedPageBreak/>
        <w:t>MEDI</w:t>
      </w:r>
    </w:p>
    <w:p w:rsidR="009E107D" w:rsidRDefault="009E107D" w:rsidP="009E107D">
      <w:pPr>
        <w:keepNext/>
      </w:pPr>
      <w:r>
        <w:rPr>
          <w:noProof/>
          <w:lang w:eastAsia="de-DE"/>
        </w:rPr>
        <w:drawing>
          <wp:inline distT="0" distB="0" distL="0" distR="0" wp14:anchorId="18E40716" wp14:editId="7EF0A0CB">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60720" cy="2236061"/>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01" w:name="_Toc419097001"/>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C139A6">
        <w:rPr>
          <w:b w:val="0"/>
          <w:noProof/>
          <w:color w:val="000000" w:themeColor="text1"/>
        </w:rPr>
        <w:t>33</w:t>
      </w:r>
      <w:r w:rsidRPr="009E107D">
        <w:rPr>
          <w:b w:val="0"/>
          <w:color w:val="000000" w:themeColor="text1"/>
        </w:rPr>
        <w:fldChar w:fldCharType="end"/>
      </w:r>
      <w:r w:rsidRPr="009E107D">
        <w:rPr>
          <w:b w:val="0"/>
          <w:color w:val="000000" w:themeColor="text1"/>
        </w:rPr>
        <w:t xml:space="preserve"> - Übertragungsverlauf des Clients MEDI</w:t>
      </w:r>
      <w:bookmarkEnd w:id="201"/>
    </w:p>
    <w:tbl>
      <w:tblPr>
        <w:tblStyle w:val="Tabellenraster"/>
        <w:tblW w:w="9433" w:type="dxa"/>
        <w:tblLook w:val="04A0" w:firstRow="1" w:lastRow="0" w:firstColumn="1" w:lastColumn="0" w:noHBand="0" w:noVBand="1"/>
      </w:tblPr>
      <w:tblGrid>
        <w:gridCol w:w="3748"/>
        <w:gridCol w:w="2929"/>
        <w:gridCol w:w="2756"/>
      </w:tblGrid>
      <w:tr w:rsidR="009E107D" w:rsidRPr="001C6DD2" w:rsidTr="0013176A">
        <w:trPr>
          <w:trHeight w:val="454"/>
        </w:trPr>
        <w:tc>
          <w:tcPr>
            <w:tcW w:w="3748" w:type="dxa"/>
            <w:shd w:val="clear" w:color="auto" w:fill="F2F2F2" w:themeFill="background1" w:themeFillShade="F2"/>
            <w:noWrap/>
            <w:hideMark/>
          </w:tcPr>
          <w:p w:rsidR="009E107D" w:rsidRPr="001C6DD2" w:rsidRDefault="009E107D" w:rsidP="0013176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HPE</w:t>
            </w:r>
          </w:p>
        </w:tc>
        <w:tc>
          <w:tcPr>
            <w:tcW w:w="2756"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MEDI</w:t>
            </w:r>
          </w:p>
        </w:tc>
      </w:tr>
      <w:tr w:rsidR="009E107D" w:rsidRPr="001C6DD2" w:rsidTr="0013176A">
        <w:trPr>
          <w:trHeight w:val="454"/>
        </w:trPr>
        <w:tc>
          <w:tcPr>
            <w:tcW w:w="3748" w:type="dxa"/>
            <w:noWrap/>
            <w:hideMark/>
          </w:tcPr>
          <w:p w:rsidR="009E107D" w:rsidRPr="001C6DD2" w:rsidRDefault="009E107D" w:rsidP="0013176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9E107D" w:rsidRDefault="009E107D" w:rsidP="00C31CA2">
      <w:pPr>
        <w:pStyle w:val="KeinLeerraum"/>
      </w:pPr>
    </w:p>
    <w:p w:rsidR="009E107D" w:rsidRDefault="009E107D" w:rsidP="009E107D">
      <w:pPr>
        <w:pStyle w:val="KeinLeerraum"/>
      </w:pPr>
      <w:r w:rsidRPr="009E107D">
        <w:t xml:space="preserve">In den Jperf Grafiken kann man sehr gut erkennen wie die Datenrate des jeweiligen Rechners zu Beginn der Übertragung des anderen Rechners einbricht. Die beiden Rechner teilen sich die </w:t>
      </w:r>
      <w:r>
        <w:t>B</w:t>
      </w:r>
      <w:r w:rsidRPr="009E107D">
        <w:t>andbreite und erreichen beide eine Übertragungsrate von ca 225000 Kbit/s.</w:t>
      </w:r>
    </w:p>
    <w:p w:rsidR="009E107D" w:rsidRPr="009E107D" w:rsidRDefault="009E107D" w:rsidP="009E107D">
      <w:r>
        <w:br w:type="page"/>
      </w:r>
    </w:p>
    <w:p w:rsidR="006D2662" w:rsidRDefault="004931CA" w:rsidP="006E5998">
      <w:pPr>
        <w:pStyle w:val="berschrift2"/>
        <w:numPr>
          <w:ilvl w:val="1"/>
          <w:numId w:val="3"/>
        </w:numPr>
      </w:pPr>
      <w:bookmarkStart w:id="202" w:name="_Toc419094833"/>
      <w:r>
        <w:lastRenderedPageBreak/>
        <w:t>Performancemessungen</w:t>
      </w:r>
      <w:bookmarkEnd w:id="202"/>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bookmarkStart w:id="203" w:name="_Toc419094834"/>
      <w:r>
        <w:t>Referenzmessung LAN</w:t>
      </w:r>
      <w:bookmarkEnd w:id="203"/>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Vortests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5" type="#_x0000_t75" style="width:439.5pt;height:93.5pt" o:ole="">
            <v:imagedata r:id="rId72" o:title=""/>
          </v:shape>
          <o:OLEObject Type="Embed" ProgID="Visio.Drawing.15" ShapeID="_x0000_i1035" DrawAspect="Content" ObjectID="_1492854806" r:id="rId73"/>
        </w:object>
      </w:r>
    </w:p>
    <w:p w:rsidR="004931CA" w:rsidRDefault="00BD36E1">
      <w:r>
        <w:rPr>
          <w:noProof/>
          <w:lang w:eastAsia="de-DE"/>
        </w:rPr>
        <w:lastRenderedPageBreak/>
        <w:drawing>
          <wp:inline distT="0" distB="0" distL="0" distR="0" wp14:anchorId="705588B9" wp14:editId="1C6B2083">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Die Ergebnisse zeigen</w:t>
      </w:r>
      <w:r w:rsidR="00337335">
        <w:t>,</w:t>
      </w:r>
      <w:r>
        <w:t xml:space="preserve"> dass von den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bookmarkStart w:id="204" w:name="_Toc419094835"/>
      <w:r w:rsidRPr="006E5998">
        <w:lastRenderedPageBreak/>
        <w:t>2x3 MIMO</w:t>
      </w:r>
      <w:r w:rsidR="006D2662">
        <w:t xml:space="preserve"> – </w:t>
      </w:r>
      <w:r w:rsidR="008E395D">
        <w:t>P</w:t>
      </w:r>
      <w:r w:rsidR="006D2662">
        <w:t>1</w:t>
      </w:r>
      <w:bookmarkEnd w:id="204"/>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Laut dem MCS Index kann dieser Wert durch eine Kombination von einem 80 MHz breiten Kanal einer Modulation mit 256QAM bei einer 5/6 Coderate und 2 Spatial Streams erreicht werden. Diese Randbedingungen sollten durch unseren Aufbau erfüllt werden können.</w:t>
      </w:r>
    </w:p>
    <w:p w:rsidR="00194764" w:rsidRDefault="00194764">
      <w:r>
        <w:object w:dxaOrig="10651" w:dyaOrig="2085">
          <v:shape id="_x0000_i1036" type="#_x0000_t75" style="width:453.5pt;height:86.05pt" o:ole="">
            <v:imagedata r:id="rId75" o:title=""/>
          </v:shape>
          <o:OLEObject Type="Embed" ProgID="Visio.Drawing.15" ShapeID="_x0000_i1036" DrawAspect="Content" ObjectID="_1492854807" r:id="rId76"/>
        </w:object>
      </w:r>
    </w:p>
    <w:p w:rsidR="00194764" w:rsidRDefault="00194764">
      <w:r>
        <w:rPr>
          <w:noProof/>
          <w:lang w:eastAsia="de-DE"/>
        </w:rPr>
        <w:drawing>
          <wp:inline distT="0" distB="0" distL="0" distR="0" wp14:anchorId="54CB0C71" wp14:editId="0CA93680">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99370C" w:rsidRDefault="0099370C" w:rsidP="00AC2175">
      <w:pPr>
        <w:pStyle w:val="KeinLeerraum"/>
      </w:pPr>
    </w:p>
    <w:p w:rsidR="00066084" w:rsidRDefault="00AC2175" w:rsidP="00AC2175">
      <w:pPr>
        <w:pStyle w:val="KeinLeerraum"/>
      </w:pPr>
      <w:r>
        <w:lastRenderedPageBreak/>
        <w:t>Aus den Ergebnissen wird deutlich</w:t>
      </w:r>
      <w:r w:rsidR="00337335">
        <w:t>,</w:t>
      </w:r>
      <w:r>
        <w:t xml:space="preserve">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bookmarkStart w:id="205" w:name="_Toc419094836"/>
      <w:r w:rsidRPr="00066084">
        <w:rPr>
          <w:lang w:val="en-US"/>
        </w:rPr>
        <w:t>Brutto vs. Netto</w:t>
      </w:r>
      <w:bookmarkEnd w:id="205"/>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w:t>
      </w:r>
      <w:r w:rsidR="00265125">
        <w:t>a</w:t>
      </w:r>
      <w:r w:rsidRPr="00550670">
        <w:t xml:space="preserve">dressiert und </w:t>
      </w:r>
      <w:r w:rsidR="00265125">
        <w:t>ü</w:t>
      </w:r>
      <w:r w:rsidRPr="00550670">
        <w:t>berwacht werden, müssen bei dem Shared-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zu den Funktionen findet sich im Kapitel 5. Diese Mechanismen vergrößern den Overhead der Datenpakete so</w:t>
      </w:r>
      <w:r w:rsidR="00FA309C">
        <w:t xml:space="preserve">, </w:t>
      </w:r>
      <w:r w:rsidR="00550670" w:rsidRPr="00550670">
        <w:t xml:space="preserve">dass pro Paket weniger Nutzdaten übertragen werden können und führen Wartezeiten wie  SIFS ein, die zwischen dem Versand von zwei Frames eingehalten werden </w:t>
      </w:r>
      <w:r w:rsidR="00FA309C" w:rsidRPr="00550670">
        <w:t xml:space="preserve">müssen. </w:t>
      </w:r>
    </w:p>
    <w:p w:rsidR="00A279D2" w:rsidRDefault="00A279D2" w:rsidP="00550670">
      <w:pPr>
        <w:pStyle w:val="KeinLeerraum"/>
      </w:pPr>
      <w:r>
        <w:t xml:space="preserve">Ein </w:t>
      </w:r>
      <w:r w:rsidR="00FA309C">
        <w:t>a</w:t>
      </w:r>
      <w:r>
        <w:t>nschauliches Rechenbeispiel für die Brutto zu Netto Umrechnung  liefert Matthew Gast in seiner Veröffentlichung „When is 54 Not Equal to 54? A Look at 802.11a,b, and g, Throughput“ veröffentlicht am 08.08.2003 beim O’Reilly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Mikrosekunden </w:t>
      </w:r>
      <w:r w:rsidR="00D26C1D">
        <w:t xml:space="preserve">für </w:t>
      </w:r>
      <w:r>
        <w:t xml:space="preserve">ein TCP Frame samt ACK. </w:t>
      </w:r>
      <w:r w:rsidR="00A13CD4">
        <w:t xml:space="preserve">Somit können </w:t>
      </w:r>
      <w:r w:rsidR="0007765A">
        <w:t xml:space="preserve"> </w:t>
      </w:r>
      <w:r w:rsidR="00A13CD4">
        <w:t xml:space="preserve">pro Sekunde 2,336 Transaktionen durchgeführt werden. </w:t>
      </w:r>
      <w:r>
        <w:t xml:space="preserve">Bei einem </w:t>
      </w:r>
      <w:r w:rsidR="00D26C1D">
        <w:t xml:space="preserve">TCP Payload von 1460 Byte und 2,336 </w:t>
      </w:r>
      <w:r w:rsidR="00A13CD4">
        <w:t>Transaktionen</w:t>
      </w:r>
      <w:r w:rsidR="00D26C1D">
        <w:t>/s ergibt die tatsächliche Netto Datenrate bei einem 54Mbit/s 802.11a Netzwerk ca. 27,3 Mbit/s. (Gast Matthew 2003)</w:t>
      </w:r>
    </w:p>
    <w:p w:rsidR="00D26C1D" w:rsidRDefault="00A279D2" w:rsidP="00D26C1D">
      <w:pPr>
        <w:pStyle w:val="KeinLeerraum"/>
        <w:keepNext/>
      </w:pPr>
      <w:r>
        <w:rPr>
          <w:noProof/>
          <w:lang w:eastAsia="de-DE"/>
        </w:rPr>
        <w:drawing>
          <wp:inline distT="0" distB="0" distL="0" distR="0" wp14:anchorId="529C921C" wp14:editId="5B9E0C32">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924300" cy="2124075"/>
                    </a:xfrm>
                    <a:prstGeom prst="rect">
                      <a:avLst/>
                    </a:prstGeom>
                  </pic:spPr>
                </pic:pic>
              </a:graphicData>
            </a:graphic>
          </wp:inline>
        </w:drawing>
      </w:r>
    </w:p>
    <w:p w:rsidR="00B0605C" w:rsidRPr="00A13CD4" w:rsidRDefault="00D26C1D" w:rsidP="00A13CD4">
      <w:pPr>
        <w:pStyle w:val="Beschriftung"/>
        <w:jc w:val="both"/>
        <w:rPr>
          <w:b w:val="0"/>
          <w:color w:val="000000" w:themeColor="text1"/>
        </w:rPr>
      </w:pPr>
      <w:bookmarkStart w:id="206" w:name="_Toc419097002"/>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00C139A6">
        <w:rPr>
          <w:b w:val="0"/>
          <w:noProof/>
          <w:color w:val="000000" w:themeColor="text1"/>
        </w:rPr>
        <w:t>34</w:t>
      </w:r>
      <w:r w:rsidRPr="00D26C1D">
        <w:rPr>
          <w:b w:val="0"/>
          <w:color w:val="000000" w:themeColor="text1"/>
        </w:rPr>
        <w:fldChar w:fldCharType="end"/>
      </w:r>
      <w:r w:rsidRPr="00D26C1D">
        <w:rPr>
          <w:b w:val="0"/>
          <w:color w:val="000000" w:themeColor="text1"/>
        </w:rPr>
        <w:t xml:space="preserve"> - Durchlaufzeit einer Transaktion bei 802.11a (Gast Matthew 2003)</w:t>
      </w:r>
      <w:bookmarkEnd w:id="206"/>
    </w:p>
    <w:p w:rsidR="00B0605C" w:rsidRDefault="006E5998" w:rsidP="006E5998">
      <w:pPr>
        <w:pStyle w:val="berschrift3"/>
        <w:numPr>
          <w:ilvl w:val="2"/>
          <w:numId w:val="3"/>
        </w:numPr>
        <w:rPr>
          <w:lang w:val="en-US"/>
        </w:rPr>
      </w:pPr>
      <w:bookmarkStart w:id="207" w:name="_Toc419094837"/>
      <w:r w:rsidRPr="00066084">
        <w:rPr>
          <w:lang w:val="en-US"/>
        </w:rPr>
        <w:lastRenderedPageBreak/>
        <w:t>2x4 MIMO</w:t>
      </w:r>
      <w:r w:rsidR="006D2662" w:rsidRPr="00066084">
        <w:rPr>
          <w:lang w:val="en-US"/>
        </w:rPr>
        <w:t xml:space="preserve"> – </w:t>
      </w:r>
      <w:r w:rsidR="008E395D">
        <w:rPr>
          <w:lang w:val="en-US"/>
        </w:rPr>
        <w:t>P</w:t>
      </w:r>
      <w:r w:rsidR="006D2662" w:rsidRPr="00066084">
        <w:rPr>
          <w:lang w:val="en-US"/>
        </w:rPr>
        <w:t>1n</w:t>
      </w:r>
      <w:bookmarkEnd w:id="207"/>
    </w:p>
    <w:p w:rsidR="00A13CD4" w:rsidRDefault="00A13CD4" w:rsidP="00A13CD4">
      <w:r>
        <w:t>Der glei</w:t>
      </w:r>
      <w:r w:rsidRPr="00A13CD4">
        <w:t xml:space="preserve">che Aufbau wird nun mit dem neueren AC 87-U Access Point durchgeführt. </w:t>
      </w:r>
    </w:p>
    <w:p w:rsidR="00A13CD4" w:rsidRPr="00A13CD4" w:rsidRDefault="00A13CD4" w:rsidP="00A13CD4"/>
    <w:p w:rsidR="006E5998" w:rsidRPr="00066084" w:rsidRDefault="006E5998" w:rsidP="00B0605C">
      <w:pPr>
        <w:rPr>
          <w:lang w:val="en-US"/>
        </w:rPr>
      </w:pPr>
      <w:r>
        <w:object w:dxaOrig="12796" w:dyaOrig="2715">
          <v:shape id="_x0000_i1037" type="#_x0000_t75" style="width:452.55pt;height:96.3pt" o:ole="">
            <v:imagedata r:id="rId79" o:title=""/>
          </v:shape>
          <o:OLEObject Type="Embed" ProgID="Visio.Drawing.15" ShapeID="_x0000_i1037" DrawAspect="Content" ObjectID="_1492854808" r:id="rId80"/>
        </w:object>
      </w:r>
    </w:p>
    <w:p w:rsidR="00B0605C" w:rsidRPr="00066084" w:rsidRDefault="00B0605C" w:rsidP="00B0605C">
      <w:pPr>
        <w:rPr>
          <w:lang w:val="en-US"/>
        </w:rPr>
      </w:pPr>
      <w:r>
        <w:rPr>
          <w:noProof/>
          <w:lang w:eastAsia="de-DE"/>
        </w:rPr>
        <w:drawing>
          <wp:inline distT="0" distB="0" distL="0" distR="0" wp14:anchorId="5946B3B4" wp14:editId="0868DC8E">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B0605C" w:rsidRDefault="00A13CD4" w:rsidP="0007765A">
      <w:pPr>
        <w:pStyle w:val="KeinLeerraum"/>
      </w:pPr>
      <w:r>
        <w:t>Vergleicht man die Client Datenraten des HPE Notebooks</w:t>
      </w:r>
      <w:r w:rsidR="008045A5">
        <w:t xml:space="preserve"> mit dem vorherigen Test, fällt auf dass in der Kombination mit dem AC-68U etwas geringere Datenraten erzielt werden konnten. Der Vorteil des AC-87U liegt in diesem Fall an der Antennenanzahl. Mit seinen 4 Empfangsantennen  steigert er die Empfangsdiversität</w:t>
      </w:r>
      <w:r w:rsidR="0007765A">
        <w:t xml:space="preserve"> und kann somit mit seiner Extra-Antenne eventueller Abschwächung durch Reflexionen entgegenwirken</w:t>
      </w:r>
      <w:r w:rsidR="00B1094A">
        <w:t xml:space="preserve"> Aus diesem Grund </w:t>
      </w:r>
      <w:r w:rsidR="00B1094A">
        <w:lastRenderedPageBreak/>
        <w:t>konnten auch bei dem HPE Notebook als Client stets höhere Datenraten verzeichnet werden als bei dem OPTI780 Rechner.</w:t>
      </w:r>
    </w:p>
    <w:p w:rsidR="00B1094A" w:rsidRDefault="00B1094A" w:rsidP="0007765A">
      <w:pPr>
        <w:pStyle w:val="KeinLeerraum"/>
      </w:pPr>
    </w:p>
    <w:p w:rsidR="00224589" w:rsidRDefault="006E5998" w:rsidP="00B86ED3">
      <w:pPr>
        <w:pStyle w:val="berschrift3"/>
        <w:numPr>
          <w:ilvl w:val="2"/>
          <w:numId w:val="3"/>
        </w:numPr>
      </w:pPr>
      <w:bookmarkStart w:id="208" w:name="_Toc419094838"/>
      <w:r>
        <w:t>3x3 MIMO</w:t>
      </w:r>
      <w:r w:rsidR="006D2662">
        <w:t xml:space="preserve"> – </w:t>
      </w:r>
      <w:r w:rsidR="008E395D">
        <w:t>P</w:t>
      </w:r>
      <w:r w:rsidR="006D2662">
        <w:t>2</w:t>
      </w:r>
      <w:bookmarkEnd w:id="208"/>
    </w:p>
    <w:p w:rsidR="0007765A" w:rsidRDefault="0007765A" w:rsidP="0007765A">
      <w:pPr>
        <w:pStyle w:val="KeinLeerraum"/>
      </w:pPr>
      <w:r>
        <w:t xml:space="preserve">In diesem Versuch wird die interne PCE-AC68 PCI-Express WLAN Netzwerkkarte als 802.11ac WLAN Schnittstelle genutzt. Als theoretische Übertragungsrate ist laut Hersteller 1300Mbit/s  angegeben. Die theoretische Datenübertragungsrate  von 1300 Mbit/s </w:t>
      </w:r>
      <w:r w:rsidR="007E522B">
        <w:t xml:space="preserve">kann </w:t>
      </w:r>
      <w:r>
        <w:t xml:space="preserve"> laut MCS Index mit ei</w:t>
      </w:r>
      <w:r w:rsidR="007E522B">
        <w:t>ner Kombination aus einem 80 MHz breiten Kanal einer Modulation mit 256QAM bei einer 5/6 Coderate und 3 Spatial Streams erreicht werden.</w:t>
      </w:r>
    </w:p>
    <w:p w:rsidR="0099370C" w:rsidRPr="0007765A" w:rsidRDefault="0099370C" w:rsidP="0007765A">
      <w:pPr>
        <w:pStyle w:val="KeinLeerraum"/>
      </w:pPr>
    </w:p>
    <w:p w:rsidR="00224589" w:rsidRDefault="00224589">
      <w:r>
        <w:object w:dxaOrig="10651" w:dyaOrig="1875">
          <v:shape id="_x0000_i1038" type="#_x0000_t75" style="width:453.5pt;height:79.5pt" o:ole="">
            <v:imagedata r:id="rId82" o:title=""/>
          </v:shape>
          <o:OLEObject Type="Embed" ProgID="Visio.Drawing.15" ShapeID="_x0000_i1038" DrawAspect="Content" ObjectID="_1492854809" r:id="rId83"/>
        </w:object>
      </w:r>
    </w:p>
    <w:p w:rsidR="00BD36E1" w:rsidRDefault="00BD36E1"/>
    <w:p w:rsidR="00BD36E1" w:rsidRDefault="00224589">
      <w:r>
        <w:rPr>
          <w:noProof/>
          <w:lang w:eastAsia="de-DE"/>
        </w:rPr>
        <w:drawing>
          <wp:inline distT="0" distB="0" distL="0" distR="0" wp14:anchorId="39E1F719" wp14:editId="2CD146CF">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lastRenderedPageBreak/>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99370C" w:rsidRDefault="0099370C" w:rsidP="009344D9">
      <w:pPr>
        <w:pStyle w:val="KeinLeerraum"/>
      </w:pPr>
      <w:r>
        <w:t xml:space="preserve">Die Messergebnisse dieses </w:t>
      </w:r>
      <w:r w:rsidR="000271B2">
        <w:t>Tests</w:t>
      </w:r>
      <w:r>
        <w:t xml:space="preserve"> erinnern stark an die Testergebnisse des EDIMAX USB3.0 USB Sticks mit 2 Antennen. Auf der Hersteller Webseite konnte eine Auflistung der unterstützten Modu</w:t>
      </w:r>
      <w:r w:rsidR="009344D9">
        <w:t>lationsarten ausgemacht werden:</w:t>
      </w:r>
    </w:p>
    <w:p w:rsidR="0099370C" w:rsidRDefault="0099370C" w:rsidP="0099370C">
      <w:pPr>
        <w:keepNext/>
      </w:pPr>
      <w:r>
        <w:rPr>
          <w:noProof/>
          <w:lang w:eastAsia="de-DE"/>
        </w:rPr>
        <w:drawing>
          <wp:inline distT="0" distB="0" distL="0" distR="0" wp14:anchorId="73964D09" wp14:editId="68164A4D">
            <wp:extent cx="5760720" cy="542020"/>
            <wp:effectExtent l="19050" t="19050" r="11430" b="1079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60720" cy="542020"/>
                    </a:xfrm>
                    <a:prstGeom prst="rect">
                      <a:avLst/>
                    </a:prstGeom>
                    <a:ln w="3175">
                      <a:solidFill>
                        <a:schemeClr val="tx1"/>
                      </a:solidFill>
                    </a:ln>
                  </pic:spPr>
                </pic:pic>
              </a:graphicData>
            </a:graphic>
          </wp:inline>
        </w:drawing>
      </w:r>
    </w:p>
    <w:p w:rsidR="0099370C" w:rsidRPr="009344D9" w:rsidRDefault="0099370C" w:rsidP="0099370C">
      <w:pPr>
        <w:pStyle w:val="Beschriftung"/>
        <w:rPr>
          <w:b w:val="0"/>
          <w:color w:val="000000" w:themeColor="text1"/>
        </w:rPr>
      </w:pPr>
      <w:bookmarkStart w:id="209" w:name="_Toc419097003"/>
      <w:r w:rsidRPr="009344D9">
        <w:rPr>
          <w:b w:val="0"/>
          <w:color w:val="000000" w:themeColor="text1"/>
        </w:rPr>
        <w:t xml:space="preserve">Abbildung </w:t>
      </w:r>
      <w:r w:rsidRPr="009344D9">
        <w:rPr>
          <w:b w:val="0"/>
          <w:color w:val="000000" w:themeColor="text1"/>
        </w:rPr>
        <w:fldChar w:fldCharType="begin"/>
      </w:r>
      <w:r w:rsidRPr="009344D9">
        <w:rPr>
          <w:b w:val="0"/>
          <w:color w:val="000000" w:themeColor="text1"/>
        </w:rPr>
        <w:instrText xml:space="preserve"> SEQ Abbildung \* ARABIC </w:instrText>
      </w:r>
      <w:r w:rsidRPr="009344D9">
        <w:rPr>
          <w:b w:val="0"/>
          <w:color w:val="000000" w:themeColor="text1"/>
        </w:rPr>
        <w:fldChar w:fldCharType="separate"/>
      </w:r>
      <w:r w:rsidR="00C139A6">
        <w:rPr>
          <w:b w:val="0"/>
          <w:noProof/>
          <w:color w:val="000000" w:themeColor="text1"/>
        </w:rPr>
        <w:t>35</w:t>
      </w:r>
      <w:r w:rsidRPr="009344D9">
        <w:rPr>
          <w:b w:val="0"/>
          <w:color w:val="000000" w:themeColor="text1"/>
        </w:rPr>
        <w:fldChar w:fldCharType="end"/>
      </w:r>
      <w:r w:rsidRPr="009344D9">
        <w:rPr>
          <w:b w:val="0"/>
          <w:color w:val="000000" w:themeColor="text1"/>
        </w:rPr>
        <w:t xml:space="preserve"> - Unterstützte Modulationen des PCE-AC68</w:t>
      </w:r>
      <w:r w:rsidR="009344D9" w:rsidRPr="009344D9">
        <w:rPr>
          <w:b w:val="0"/>
          <w:color w:val="000000" w:themeColor="text1"/>
        </w:rPr>
        <w:t xml:space="preserve"> Netzwerkadapters</w:t>
      </w:r>
      <w:r w:rsidR="009344D9">
        <w:rPr>
          <w:b w:val="0"/>
          <w:color w:val="000000" w:themeColor="text1"/>
        </w:rPr>
        <w:t xml:space="preserve"> (ASUSTeK Computer)</w:t>
      </w:r>
      <w:bookmarkEnd w:id="209"/>
    </w:p>
    <w:p w:rsidR="0099370C" w:rsidRPr="009344D9" w:rsidRDefault="009344D9" w:rsidP="009344D9">
      <w:pPr>
        <w:pStyle w:val="KeinLeerraum"/>
      </w:pPr>
      <w:r w:rsidRPr="009344D9">
        <w:t>Laut der Spezifikation auf der Webseite wird nur eine Modulation mit 64QAM unterstützt. Welche Art Modulation der PCE-AC68 Netzwerkadapter unterstützt konnte bis zum Schluss nicht eindeutig geklärt werden.</w:t>
      </w:r>
    </w:p>
    <w:p w:rsidR="009344D9" w:rsidRPr="009344D9" w:rsidRDefault="009344D9" w:rsidP="009344D9">
      <w:pPr>
        <w:pStyle w:val="KeinLeerraum"/>
      </w:pPr>
      <w:r w:rsidRPr="009344D9">
        <w:t xml:space="preserve">Des Weiteren unterstützt der PCE-AC68 </w:t>
      </w:r>
      <w:r>
        <w:t xml:space="preserve">Netzwerkadapter laut Packungsangabe </w:t>
      </w:r>
      <w:r w:rsidRPr="009344D9">
        <w:t>in Europa nur die unteren Kanäle 36-48 des 5GHz Bandes. Die oberen Leistungsstärkeren Kanäle konnten für den Testaufbau nicht genutzt werden.</w:t>
      </w:r>
    </w:p>
    <w:p w:rsidR="009344D9" w:rsidRDefault="009344D9" w:rsidP="009344D9">
      <w:r>
        <w:br w:type="page"/>
      </w:r>
    </w:p>
    <w:p w:rsidR="006E5998" w:rsidRDefault="006E5998" w:rsidP="00B86ED3">
      <w:pPr>
        <w:pStyle w:val="berschrift3"/>
        <w:numPr>
          <w:ilvl w:val="2"/>
          <w:numId w:val="3"/>
        </w:numPr>
      </w:pPr>
      <w:bookmarkStart w:id="210" w:name="_Toc419094839"/>
      <w:r>
        <w:lastRenderedPageBreak/>
        <w:t>3x4 MIMO</w:t>
      </w:r>
      <w:r w:rsidR="006D2662">
        <w:t xml:space="preserve"> – </w:t>
      </w:r>
      <w:r w:rsidR="008E395D">
        <w:t>P</w:t>
      </w:r>
      <w:r w:rsidR="006D2662">
        <w:t>2n</w:t>
      </w:r>
      <w:bookmarkEnd w:id="210"/>
    </w:p>
    <w:p w:rsidR="009344D9" w:rsidRPr="009344D9" w:rsidRDefault="009344D9" w:rsidP="009344D9">
      <w:r>
        <w:object w:dxaOrig="12796" w:dyaOrig="2715">
          <v:shape id="_x0000_i1039" type="#_x0000_t75" style="width:452.55pt;height:96.3pt" o:ole="">
            <v:imagedata r:id="rId86" o:title=""/>
          </v:shape>
          <o:OLEObject Type="Embed" ProgID="Visio.Drawing.15" ShapeID="_x0000_i1039" DrawAspect="Content" ObjectID="_1492854810" r:id="rId87"/>
        </w:object>
      </w:r>
    </w:p>
    <w:p w:rsidR="00B0605C" w:rsidRDefault="00B0605C" w:rsidP="00B0605C">
      <w:r>
        <w:rPr>
          <w:noProof/>
          <w:lang w:eastAsia="de-DE"/>
        </w:rPr>
        <w:drawing>
          <wp:inline distT="0" distB="0" distL="0" distR="0" wp14:anchorId="3A2D6BBA" wp14:editId="7B8A8CCB">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9344D9" w:rsidP="009344D9">
      <w:pPr>
        <w:pStyle w:val="KeinLeerraum"/>
      </w:pPr>
      <w:r>
        <w:t>Bei dem Testaufbau mit dem AC-87U Access Point konnten nur niedrigere Ergebnisse als mit dem AC-68U erzielt werden.</w:t>
      </w:r>
    </w:p>
    <w:p w:rsidR="009E107D" w:rsidRDefault="009E107D" w:rsidP="00B86ED3">
      <w:pPr>
        <w:pStyle w:val="KeinLeerraum"/>
      </w:pPr>
    </w:p>
    <w:p w:rsidR="009E107D" w:rsidRPr="009E107D" w:rsidRDefault="009E107D" w:rsidP="009E107D"/>
    <w:p w:rsidR="003902A2" w:rsidRDefault="006E5998" w:rsidP="00B86ED3">
      <w:pPr>
        <w:pStyle w:val="berschrift3"/>
        <w:numPr>
          <w:ilvl w:val="2"/>
          <w:numId w:val="3"/>
        </w:numPr>
        <w:rPr>
          <w:lang w:val="en-US"/>
        </w:rPr>
      </w:pPr>
      <w:bookmarkStart w:id="211" w:name="_Toc419094840"/>
      <w:r w:rsidRPr="009E107D">
        <w:rPr>
          <w:lang w:val="en-US"/>
        </w:rPr>
        <w:lastRenderedPageBreak/>
        <w:t>3x3 MIMO Media Bridge</w:t>
      </w:r>
      <w:r w:rsidR="006D2662" w:rsidRPr="009E107D">
        <w:rPr>
          <w:lang w:val="en-US"/>
        </w:rPr>
        <w:t xml:space="preserve"> – </w:t>
      </w:r>
      <w:r w:rsidR="008E395D">
        <w:rPr>
          <w:lang w:val="en-US"/>
        </w:rPr>
        <w:t>P</w:t>
      </w:r>
      <w:r w:rsidR="006D2662" w:rsidRPr="009E107D">
        <w:rPr>
          <w:lang w:val="en-US"/>
        </w:rPr>
        <w:t>4</w:t>
      </w:r>
      <w:bookmarkEnd w:id="211"/>
    </w:p>
    <w:p w:rsidR="00B86ED3" w:rsidRPr="00045886" w:rsidRDefault="00045886" w:rsidP="00B86ED3">
      <w:pPr>
        <w:pStyle w:val="KeinLeerraum"/>
      </w:pPr>
      <w:r>
        <w:t>Um die vollen Fähigkeiten der 802.11ac Technik ausreizen zu können werden die Access Points zu einer Media Bridge verbunden.</w:t>
      </w:r>
      <w:r w:rsidR="00B86ED3">
        <w:t xml:space="preserve"> Dabei wird einer der beiden Access Points in den Media Bridge Modus versetzt und mit dem anderen Access Point verbunden.</w:t>
      </w:r>
      <w:r>
        <w:t xml:space="preserve"> Durch die Media Bridge </w:t>
      </w:r>
      <w:r w:rsidR="00B86ED3">
        <w:t xml:space="preserve">können </w:t>
      </w:r>
      <w:r>
        <w:t xml:space="preserve">die vollen Features von 802.11ac genutzt werden ohne durch die Einschränkungen der anderen 802.11ac Netzwerkkarten ausgebremst zu werden. </w:t>
      </w:r>
      <w:r w:rsidR="00B86ED3">
        <w:t>Laut Hersteller sollen mit dem Access Point Datenraten von bis zu 1300 Mbit/s erreicht werden können. Durch die LAN Anbindung der Rechner wird die Datenübertragungsrate auf 1000Mbit/s eingeschränkt.</w:t>
      </w:r>
    </w:p>
    <w:p w:rsidR="003902A2" w:rsidRPr="00045886" w:rsidRDefault="003902A2"/>
    <w:p w:rsidR="003902A2" w:rsidRDefault="003902A2">
      <w:r>
        <w:object w:dxaOrig="14491" w:dyaOrig="2100">
          <v:shape id="_x0000_i1040" type="#_x0000_t75" style="width:453.5pt;height:64.5pt" o:ole="">
            <v:imagedata r:id="rId89" o:title=""/>
          </v:shape>
          <o:OLEObject Type="Embed" ProgID="Visio.Drawing.15" ShapeID="_x0000_i1040" DrawAspect="Content" ObjectID="_1492854811" r:id="rId90"/>
        </w:object>
      </w:r>
    </w:p>
    <w:p w:rsidR="003902A2" w:rsidRDefault="00B86ED3">
      <w:r>
        <w:br w:type="page"/>
      </w:r>
    </w:p>
    <w:p w:rsidR="003902A2" w:rsidRDefault="003902A2">
      <w:r>
        <w:rPr>
          <w:noProof/>
          <w:lang w:eastAsia="de-DE"/>
        </w:rPr>
        <w:lastRenderedPageBreak/>
        <w:drawing>
          <wp:inline distT="0" distB="0" distL="0" distR="0" wp14:anchorId="0D4839DE" wp14:editId="26E09F57">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tbl>
      <w:tblPr>
        <w:tblW w:w="9143" w:type="dxa"/>
        <w:tblInd w:w="65" w:type="dxa"/>
        <w:tblCellMar>
          <w:left w:w="70" w:type="dxa"/>
          <w:right w:w="70" w:type="dxa"/>
        </w:tblCellMar>
        <w:tblLook w:val="04A0" w:firstRow="1" w:lastRow="0" w:firstColumn="1" w:lastColumn="0" w:noHBand="0" w:noVBand="1"/>
      </w:tblPr>
      <w:tblGrid>
        <w:gridCol w:w="1756"/>
        <w:gridCol w:w="1710"/>
        <w:gridCol w:w="2622"/>
        <w:gridCol w:w="3055"/>
      </w:tblGrid>
      <w:tr w:rsidR="003902A2" w:rsidRPr="003902A2" w:rsidTr="00EB46D4">
        <w:trPr>
          <w:trHeight w:val="316"/>
        </w:trPr>
        <w:tc>
          <w:tcPr>
            <w:tcW w:w="175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71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622"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3055"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86ED3" w:rsidRDefault="00B86ED3" w:rsidP="00B86ED3">
      <w:pPr>
        <w:pStyle w:val="KeinLeerraum"/>
      </w:pPr>
      <w:r w:rsidRPr="00B86ED3">
        <w:t>Mit 8 parallelen TCP Streams erreicht der HPE Client eine Übe</w:t>
      </w:r>
      <w:r w:rsidR="00EE7A66">
        <w:t>rtragungsrate von 750301 Kbit/s</w:t>
      </w:r>
      <w:r w:rsidRPr="00B86ED3">
        <w:t>. Bedenkt man den erhöhten Overhead von 802.11 Netzwerken so kann man sagen</w:t>
      </w:r>
      <w:r w:rsidR="00EE7A66">
        <w:t>,</w:t>
      </w:r>
      <w:r w:rsidRPr="00B86ED3">
        <w:t xml:space="preserve"> dass die Gigabit LAN Anbindung ziemlich an ihre Grenzen stößt.</w:t>
      </w:r>
    </w:p>
    <w:p w:rsidR="006E5998" w:rsidRDefault="00B0605C" w:rsidP="00B86ED3">
      <w:pPr>
        <w:pStyle w:val="berschrift3"/>
        <w:numPr>
          <w:ilvl w:val="2"/>
          <w:numId w:val="3"/>
        </w:numPr>
        <w:rPr>
          <w:lang w:val="en-US"/>
        </w:rPr>
      </w:pPr>
      <w:r w:rsidRPr="0088694A">
        <w:br w:type="page"/>
      </w:r>
      <w:bookmarkStart w:id="212" w:name="_Toc419094841"/>
      <w:r w:rsidR="006E5998" w:rsidRPr="00B86ED3">
        <w:rPr>
          <w:lang w:val="en-US"/>
        </w:rPr>
        <w:lastRenderedPageBreak/>
        <w:t>4x4 MU-MIMO Media Bridge</w:t>
      </w:r>
      <w:r w:rsidR="006D2662" w:rsidRPr="00B86ED3">
        <w:rPr>
          <w:lang w:val="en-US"/>
        </w:rPr>
        <w:t xml:space="preserve"> – </w:t>
      </w:r>
      <w:r w:rsidR="008E395D">
        <w:rPr>
          <w:lang w:val="en-US"/>
        </w:rPr>
        <w:t>P</w:t>
      </w:r>
      <w:r w:rsidR="006D2662" w:rsidRPr="00B86ED3">
        <w:rPr>
          <w:lang w:val="en-US"/>
        </w:rPr>
        <w:t>4n</w:t>
      </w:r>
      <w:bookmarkEnd w:id="212"/>
    </w:p>
    <w:p w:rsidR="00B86ED3" w:rsidRPr="00B86ED3" w:rsidRDefault="00D629B7" w:rsidP="00B86ED3">
      <w:pPr>
        <w:rPr>
          <w:lang w:val="en-US"/>
        </w:rPr>
      </w:pPr>
      <w:r>
        <w:object w:dxaOrig="16891" w:dyaOrig="2715">
          <v:shape id="_x0000_i1041" type="#_x0000_t75" style="width:453.5pt;height:72.95pt" o:ole="">
            <v:imagedata r:id="rId92" o:title=""/>
          </v:shape>
          <o:OLEObject Type="Embed" ProgID="Visio.Drawing.15" ShapeID="_x0000_i1041" DrawAspect="Content" ObjectID="_1492854812" r:id="rId93"/>
        </w:object>
      </w:r>
    </w:p>
    <w:p w:rsidR="00B0605C" w:rsidRDefault="00B0605C" w:rsidP="00B0605C">
      <w:r>
        <w:rPr>
          <w:noProof/>
          <w:lang w:eastAsia="de-DE"/>
        </w:rPr>
        <w:drawing>
          <wp:inline distT="0" distB="0" distL="0" distR="0" wp14:anchorId="124D8E19" wp14:editId="4450FF1E">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9077" w:type="dxa"/>
        <w:tblInd w:w="65" w:type="dxa"/>
        <w:tblCellMar>
          <w:left w:w="70" w:type="dxa"/>
          <w:right w:w="70" w:type="dxa"/>
        </w:tblCellMar>
        <w:tblLook w:val="04A0" w:firstRow="1" w:lastRow="0" w:firstColumn="1" w:lastColumn="0" w:noHBand="0" w:noVBand="1"/>
      </w:tblPr>
      <w:tblGrid>
        <w:gridCol w:w="1540"/>
        <w:gridCol w:w="1500"/>
        <w:gridCol w:w="2300"/>
        <w:gridCol w:w="3737"/>
      </w:tblGrid>
      <w:tr w:rsidR="00B0605C" w:rsidRPr="007A7335" w:rsidTr="00AB5F9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3737"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D629B7" w:rsidP="00C139A6">
      <w:pPr>
        <w:pStyle w:val="KeinLeerraum"/>
      </w:pPr>
      <w:r>
        <w:t xml:space="preserve">Die Ergebnisse des AC-68U Media Bridge Tests </w:t>
      </w:r>
      <w:r w:rsidR="009019E1">
        <w:t xml:space="preserve">erreichten im Schnitt die gleichen Ergebnisse wie die Media Bridge Konfiguration mit dem RT-AC68U. </w:t>
      </w:r>
      <w:r w:rsidR="00C139A6">
        <w:t>Vereinzelt konnten mit dem RT-87U im Media Bridge Modus Werte von bis zu 884040 Kbit/s mit 8 TCP Streams erzielt werden.</w:t>
      </w:r>
    </w:p>
    <w:p w:rsidR="00C139A6" w:rsidRDefault="00C139A6" w:rsidP="00C139A6">
      <w:pPr>
        <w:keepNext/>
      </w:pPr>
      <w:r>
        <w:rPr>
          <w:noProof/>
          <w:lang w:eastAsia="de-DE"/>
        </w:rPr>
        <w:lastRenderedPageBreak/>
        <w:drawing>
          <wp:inline distT="0" distB="0" distL="0" distR="0" wp14:anchorId="6609A12F" wp14:editId="1A7976AC">
            <wp:extent cx="5759532" cy="299365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762792" cy="2995353"/>
                    </a:xfrm>
                    <a:prstGeom prst="rect">
                      <a:avLst/>
                    </a:prstGeom>
                  </pic:spPr>
                </pic:pic>
              </a:graphicData>
            </a:graphic>
          </wp:inline>
        </w:drawing>
      </w:r>
    </w:p>
    <w:p w:rsidR="00C139A6" w:rsidRPr="00C139A6" w:rsidRDefault="00C139A6" w:rsidP="00C139A6">
      <w:pPr>
        <w:pStyle w:val="Beschriftung"/>
        <w:rPr>
          <w:b w:val="0"/>
          <w:color w:val="000000" w:themeColor="text1"/>
        </w:rPr>
      </w:pPr>
      <w:r w:rsidRPr="00C139A6">
        <w:rPr>
          <w:b w:val="0"/>
          <w:color w:val="000000" w:themeColor="text1"/>
        </w:rPr>
        <w:t xml:space="preserve">Abbildung </w:t>
      </w:r>
      <w:r w:rsidRPr="00C139A6">
        <w:rPr>
          <w:b w:val="0"/>
          <w:color w:val="000000" w:themeColor="text1"/>
        </w:rPr>
        <w:fldChar w:fldCharType="begin"/>
      </w:r>
      <w:r w:rsidRPr="00C139A6">
        <w:rPr>
          <w:b w:val="0"/>
          <w:color w:val="000000" w:themeColor="text1"/>
        </w:rPr>
        <w:instrText xml:space="preserve"> SEQ Abbildung \* ARABIC </w:instrText>
      </w:r>
      <w:r w:rsidRPr="00C139A6">
        <w:rPr>
          <w:b w:val="0"/>
          <w:color w:val="000000" w:themeColor="text1"/>
        </w:rPr>
        <w:fldChar w:fldCharType="separate"/>
      </w:r>
      <w:r w:rsidRPr="00C139A6">
        <w:rPr>
          <w:b w:val="0"/>
          <w:noProof/>
          <w:color w:val="000000" w:themeColor="text1"/>
        </w:rPr>
        <w:t>36</w:t>
      </w:r>
      <w:r w:rsidRPr="00C139A6">
        <w:rPr>
          <w:b w:val="0"/>
          <w:color w:val="000000" w:themeColor="text1"/>
        </w:rPr>
        <w:fldChar w:fldCharType="end"/>
      </w:r>
      <w:r w:rsidRPr="00C139A6">
        <w:rPr>
          <w:b w:val="0"/>
          <w:color w:val="000000" w:themeColor="text1"/>
        </w:rPr>
        <w:t xml:space="preserve"> - RT-87U Media Bridge Spitzenmessung</w:t>
      </w:r>
    </w:p>
    <w:p w:rsidR="009019E1" w:rsidRDefault="009019E1" w:rsidP="00D6283D">
      <w:pPr>
        <w:pStyle w:val="KeinLeerraum"/>
      </w:pPr>
    </w:p>
    <w:p w:rsidR="00B0605C" w:rsidRDefault="00D6283D" w:rsidP="00D6283D">
      <w:pPr>
        <w:pStyle w:val="KeinLeerraum"/>
      </w:pPr>
      <w:r>
        <w:t>Doch wie sehen die Übertragungsraten in der Praxis aus? Wie realitätsnah sind die Jperf Testergebnisse</w:t>
      </w:r>
      <w:r w:rsidR="00B1094A">
        <w:t>?</w:t>
      </w:r>
      <w:r>
        <w:t xml:space="preserve"> Um diese Fragen beantworten zu können haben wir ein WLAN Netzwerk aufgebaut und eine 2GB große Datei von einem Rechner zum anderen kopiert. </w:t>
      </w:r>
      <w:r w:rsidR="00B1094A">
        <w:t>Insgesamt pendelte die Kopiergeschwindigeit zwischen 75MB/s und 98 MB/s</w:t>
      </w:r>
      <w:r w:rsidR="00C139A6">
        <w:t xml:space="preserve">. </w:t>
      </w:r>
      <w:r w:rsidR="009019E1">
        <w:t>Rechnet man jetzt noch hinzu dass bei dieser Testmethode die Leistung der Festplatte mit einbezogen wird, stimmen die Ergebnisse beider Testmethoden in Etwa überein.</w:t>
      </w:r>
    </w:p>
    <w:p w:rsidR="009019E1" w:rsidRDefault="009019E1" w:rsidP="00D6283D">
      <w:pPr>
        <w:pStyle w:val="KeinLeerraum"/>
      </w:pPr>
    </w:p>
    <w:p w:rsidR="00B1094A" w:rsidRDefault="00B1094A" w:rsidP="00B1094A">
      <w:pPr>
        <w:pStyle w:val="KeinLeerraum"/>
        <w:keepNext/>
      </w:pPr>
      <w:r>
        <w:rPr>
          <w:noProof/>
          <w:lang w:eastAsia="de-DE"/>
        </w:rPr>
        <w:drawing>
          <wp:inline distT="0" distB="0" distL="0" distR="0" wp14:anchorId="3BDD6E96" wp14:editId="38E853A0">
            <wp:extent cx="3966210" cy="2446020"/>
            <wp:effectExtent l="0" t="0" r="0" b="0"/>
            <wp:docPr id="24" name="Grafik 24" descr="J:\Messungen\Kopiervorgänge\kopiervorgang a2_von e6530 auf optiplex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Messungen\Kopiervorgänge\kopiervorgang a2_von e6530 auf optiplex_2.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966210" cy="2446020"/>
                    </a:xfrm>
                    <a:prstGeom prst="rect">
                      <a:avLst/>
                    </a:prstGeom>
                    <a:noFill/>
                    <a:ln>
                      <a:noFill/>
                    </a:ln>
                  </pic:spPr>
                </pic:pic>
              </a:graphicData>
            </a:graphic>
          </wp:inline>
        </w:drawing>
      </w:r>
    </w:p>
    <w:p w:rsidR="00B0605C" w:rsidRPr="009019E1" w:rsidRDefault="00B1094A" w:rsidP="009019E1">
      <w:pPr>
        <w:pStyle w:val="Beschriftung"/>
        <w:jc w:val="both"/>
        <w:rPr>
          <w:b w:val="0"/>
          <w:color w:val="000000" w:themeColor="text1"/>
        </w:rPr>
      </w:pPr>
      <w:bookmarkStart w:id="213" w:name="_Toc419097004"/>
      <w:r w:rsidRPr="00B1094A">
        <w:rPr>
          <w:b w:val="0"/>
          <w:color w:val="000000" w:themeColor="text1"/>
        </w:rPr>
        <w:t xml:space="preserve">Abbildung </w:t>
      </w:r>
      <w:r w:rsidRPr="00B1094A">
        <w:rPr>
          <w:b w:val="0"/>
          <w:color w:val="000000" w:themeColor="text1"/>
        </w:rPr>
        <w:fldChar w:fldCharType="begin"/>
      </w:r>
      <w:r w:rsidRPr="00B1094A">
        <w:rPr>
          <w:b w:val="0"/>
          <w:color w:val="000000" w:themeColor="text1"/>
        </w:rPr>
        <w:instrText xml:space="preserve"> SEQ Abbildung \* ARABIC </w:instrText>
      </w:r>
      <w:r w:rsidRPr="00B1094A">
        <w:rPr>
          <w:b w:val="0"/>
          <w:color w:val="000000" w:themeColor="text1"/>
        </w:rPr>
        <w:fldChar w:fldCharType="separate"/>
      </w:r>
      <w:r w:rsidR="00C139A6">
        <w:rPr>
          <w:b w:val="0"/>
          <w:noProof/>
          <w:color w:val="000000" w:themeColor="text1"/>
        </w:rPr>
        <w:t>37</w:t>
      </w:r>
      <w:r w:rsidRPr="00B1094A">
        <w:rPr>
          <w:b w:val="0"/>
          <w:color w:val="000000" w:themeColor="text1"/>
        </w:rPr>
        <w:fldChar w:fldCharType="end"/>
      </w:r>
      <w:r w:rsidRPr="00B1094A">
        <w:rPr>
          <w:b w:val="0"/>
          <w:color w:val="000000" w:themeColor="text1"/>
        </w:rPr>
        <w:t xml:space="preserve"> - Kopiervorgang im 802.11ac Netzwerk</w:t>
      </w:r>
      <w:bookmarkEnd w:id="213"/>
    </w:p>
    <w:p w:rsidR="00831F62" w:rsidRDefault="00AB27B3" w:rsidP="00AB27B3">
      <w:pPr>
        <w:pStyle w:val="berschrift1"/>
        <w:numPr>
          <w:ilvl w:val="0"/>
          <w:numId w:val="3"/>
        </w:numPr>
      </w:pPr>
      <w:bookmarkStart w:id="214" w:name="_Toc419094843"/>
      <w:r>
        <w:lastRenderedPageBreak/>
        <w:t>Fazit</w:t>
      </w:r>
      <w:bookmarkEnd w:id="214"/>
    </w:p>
    <w:p w:rsidR="00F164ED" w:rsidRDefault="0088694A" w:rsidP="0088694A">
      <w:pPr>
        <w:pStyle w:val="KeinLeerraum"/>
      </w:pPr>
      <w:r>
        <w:t xml:space="preserve">In unseren Tests hatten wir die Möglichkeit Hardware zu testen, die den neuen WLAN-Standard 802.11ac beherrscht. </w:t>
      </w:r>
      <w:r w:rsidR="00F164ED">
        <w:t xml:space="preserve">Bereits nach den ersten Tests konnten wir feststellen dass es große Unterschiede sowohl bei den Access Points als auch im Bereich der Netzwerkkarten gibt. </w:t>
      </w:r>
    </w:p>
    <w:p w:rsidR="00F164ED" w:rsidRDefault="00F164ED" w:rsidP="0088694A">
      <w:pPr>
        <w:pStyle w:val="KeinLeerraum"/>
      </w:pPr>
      <w:r>
        <w:t xml:space="preserve">Ein wichtiger Faktor ist die Anzahl der Antennen und die Anzahl der </w:t>
      </w:r>
      <w:proofErr w:type="spellStart"/>
      <w:r>
        <w:t>Spatial</w:t>
      </w:r>
      <w:proofErr w:type="spellEnd"/>
      <w:r>
        <w:t xml:space="preserve"> Streams die das Gerät umsetzen kann. In den meisten Fällen kann man davon ausgehen dass die Anzahl der </w:t>
      </w:r>
      <w:r w:rsidR="00877862">
        <w:t xml:space="preserve">Antennen auch </w:t>
      </w:r>
      <w:r w:rsidR="006C757C">
        <w:t xml:space="preserve">auf </w:t>
      </w:r>
      <w:r w:rsidR="00877862">
        <w:t xml:space="preserve">die Anzahl der umsetzbaren </w:t>
      </w:r>
      <w:proofErr w:type="spellStart"/>
      <w:r w:rsidR="00877862">
        <w:t>Spatial</w:t>
      </w:r>
      <w:proofErr w:type="spellEnd"/>
      <w:r w:rsidR="00877862">
        <w:t xml:space="preserve"> Streams</w:t>
      </w:r>
      <w:r w:rsidR="006C757C">
        <w:t xml:space="preserve"> hinweist. </w:t>
      </w:r>
      <w:r w:rsidR="007D142F">
        <w:t xml:space="preserve">Im Allgemeinen sollte man </w:t>
      </w:r>
      <w:r w:rsidR="006C757C">
        <w:t>auf die richtige Notation bei MIMO achten, 3x3:2 bedeutet in diesem Fall</w:t>
      </w:r>
      <w:r w:rsidR="006866EB">
        <w:t>,</w:t>
      </w:r>
      <w:r w:rsidR="006C757C">
        <w:t xml:space="preserve"> dass jeweils 3 Antennen zum Senden und Empfangen zur </w:t>
      </w:r>
      <w:r w:rsidR="006866EB">
        <w:t>V</w:t>
      </w:r>
      <w:r w:rsidR="006C757C">
        <w:t>erfügung stehen</w:t>
      </w:r>
      <w:r w:rsidR="006866EB">
        <w:t>,</w:t>
      </w:r>
      <w:r w:rsidR="006C757C">
        <w:t xml:space="preserve"> </w:t>
      </w:r>
      <w:r w:rsidR="006866EB">
        <w:t xml:space="preserve">allerdings nur zwei </w:t>
      </w:r>
      <w:proofErr w:type="spellStart"/>
      <w:r w:rsidR="006866EB">
        <w:t>Spatial</w:t>
      </w:r>
      <w:proofErr w:type="spellEnd"/>
      <w:r w:rsidR="006866EB">
        <w:t xml:space="preserve"> Streams umgesetzt werden können. </w:t>
      </w:r>
      <w:r w:rsidR="009019E1">
        <w:t xml:space="preserve">Hinzu kommt dass nicht alle Client Komponenten die Modulation mit 256QAM unterstützen, was natürlich auch den </w:t>
      </w:r>
      <w:proofErr w:type="spellStart"/>
      <w:r w:rsidR="009019E1">
        <w:t>AccessPoint</w:t>
      </w:r>
      <w:proofErr w:type="spellEnd"/>
      <w:r w:rsidR="009019E1">
        <w:t xml:space="preserve"> zwingt die Modulation herunterzusetzen und damit auch die maximale Übertragungsrate zu drosseln.</w:t>
      </w:r>
    </w:p>
    <w:p w:rsidR="006866EB" w:rsidRDefault="006866EB" w:rsidP="0088694A">
      <w:pPr>
        <w:pStyle w:val="KeinLeerraum"/>
      </w:pPr>
      <w:r>
        <w:t>Ein weiterer wesentlicher Faktor ist die Zusammenarbeit zwischen den Access Points und d</w:t>
      </w:r>
      <w:r w:rsidR="009019E1">
        <w:t xml:space="preserve"> </w:t>
      </w:r>
      <w:r>
        <w:t>en Clients, erst wenn beide Komponenten die vollen Features von 802.11ac unterstützen, können diese auch genutzt werden.</w:t>
      </w:r>
      <w:r w:rsidR="009019E1">
        <w:t xml:space="preserve"> </w:t>
      </w:r>
      <w:r>
        <w:t xml:space="preserve"> In unserem Fall hatten wir die Gelegenheit den Access Point RT-AC87U von ASUS zu testen. Dieses Gerät verfügt über 4 Antennen und ist MU-MIMO fähig. Da wir aber keine MU-MIMO fähigen Client </w:t>
      </w:r>
      <w:r w:rsidR="007D142F">
        <w:t>Komponenten zur Verfügung hatten, konnten wir die Vorzüge von MU-MIMO leider nicht testen.</w:t>
      </w:r>
    </w:p>
    <w:p w:rsidR="00641F65" w:rsidRDefault="007D142F" w:rsidP="0088694A">
      <w:pPr>
        <w:pStyle w:val="KeinLeerraum"/>
      </w:pPr>
      <w:r>
        <w:t xml:space="preserve">Ein Generelles Problem ist die Verfügbarkeit von </w:t>
      </w:r>
      <w:proofErr w:type="spellStart"/>
      <w:r>
        <w:t>hochperfomanten</w:t>
      </w:r>
      <w:proofErr w:type="spellEnd"/>
      <w:r>
        <w:t xml:space="preserve"> Clientkomponenten. Wie sich in unseren Tests herausgestellt hat, werben einige Anbieter mit Übertragungsraten von 1900 Mbit/s. Erst bei näherer Betrachtung stellt man fest dass hier die maximal möglichen 600Mbit/s Übertragungsraten </w:t>
      </w:r>
      <w:proofErr w:type="gramStart"/>
      <w:r w:rsidR="00641F65">
        <w:t>im</w:t>
      </w:r>
      <w:proofErr w:type="gramEnd"/>
      <w:r>
        <w:t xml:space="preserve"> 2,4 GHz </w:t>
      </w:r>
      <w:r w:rsidR="00641F65">
        <w:t xml:space="preserve">zu den maximal möglichen 1300 Mbit/s im 5GHz Band einfach aufaddiert werden. </w:t>
      </w:r>
    </w:p>
    <w:p w:rsidR="00641F65" w:rsidRDefault="00641F65" w:rsidP="0088694A">
      <w:pPr>
        <w:pStyle w:val="KeinLeerraum"/>
      </w:pPr>
      <w:r>
        <w:t xml:space="preserve">Stellt sich nun die Frage: Wie können diese 1300 Mbit/s überhaupt erreicht werden? Im praktischen </w:t>
      </w:r>
      <w:proofErr w:type="spellStart"/>
      <w:r>
        <w:t>Umfled</w:t>
      </w:r>
      <w:proofErr w:type="spellEnd"/>
      <w:r>
        <w:t xml:space="preserve"> ist dieser Wert nicht möglich. Theoretisch erfordern solche Datenraten eine 256 QAM Modulation mit einer 5/6 </w:t>
      </w:r>
      <w:proofErr w:type="spellStart"/>
      <w:r>
        <w:t>Coderate</w:t>
      </w:r>
      <w:proofErr w:type="spellEnd"/>
      <w:r>
        <w:t xml:space="preserve">, 3 </w:t>
      </w:r>
      <w:proofErr w:type="spellStart"/>
      <w:r>
        <w:t>Spatial</w:t>
      </w:r>
      <w:proofErr w:type="spellEnd"/>
      <w:r>
        <w:t xml:space="preserve"> Streams, und 80 MHz Kanalbreite bei absolut störfreier</w:t>
      </w:r>
      <w:r w:rsidR="009019E1">
        <w:t xml:space="preserve"> und</w:t>
      </w:r>
      <w:r>
        <w:t xml:space="preserve"> Umgebung ohne Kanalüberlappung mit anderen Netzwerken.</w:t>
      </w:r>
      <w:r w:rsidR="009019E1">
        <w:t xml:space="preserve"> Allein diese Voraussetzungen sind in der Praxis kaum </w:t>
      </w:r>
      <w:r w:rsidR="00F21B5D">
        <w:t>oder nur unter Testbedingungen umsetzbar</w:t>
      </w:r>
      <w:bookmarkStart w:id="215" w:name="_GoBack"/>
      <w:bookmarkEnd w:id="215"/>
      <w:r w:rsidR="009019E1">
        <w:t>.</w:t>
      </w:r>
      <w:r>
        <w:t xml:space="preserve"> Was jedoch </w:t>
      </w:r>
      <w:r w:rsidR="00C139A6">
        <w:t>oft</w:t>
      </w:r>
      <w:r>
        <w:t xml:space="preserve"> aus den Augen gelassen wird</w:t>
      </w:r>
      <w:r w:rsidR="00C139A6">
        <w:t>,</w:t>
      </w:r>
      <w:r>
        <w:t xml:space="preserve"> ist der große </w:t>
      </w:r>
      <w:r>
        <w:lastRenderedPageBreak/>
        <w:t>Overhead den die Mechanismen verursachen um die Nutzung des Funkmediums</w:t>
      </w:r>
      <w:r w:rsidR="00C139A6">
        <w:t xml:space="preserve"> überhaupt möglich zu machen und die „langsame“ </w:t>
      </w:r>
      <w:r w:rsidR="009019E1">
        <w:t xml:space="preserve">LAN Anbindung ans Netzwerk. </w:t>
      </w:r>
      <w:r>
        <w:t xml:space="preserve">In unserem Fall konnten wir </w:t>
      </w:r>
      <w:r w:rsidR="009019E1">
        <w:t>im Schnitt</w:t>
      </w:r>
      <w:r>
        <w:t xml:space="preserve"> 57,69% dieser theoretischen Übertragungsrate</w:t>
      </w:r>
      <w:r w:rsidR="00C139A6">
        <w:t xml:space="preserve"> von 1300Mbit/s</w:t>
      </w:r>
      <w:r w:rsidR="009019E1">
        <w:t xml:space="preserve"> erreichen, der Spitzenwert lag bei 68%.</w:t>
      </w:r>
    </w:p>
    <w:p w:rsidR="00F164ED" w:rsidRDefault="00F164ED" w:rsidP="0088694A">
      <w:pPr>
        <w:pStyle w:val="KeinLeerraum"/>
      </w:pPr>
    </w:p>
    <w:p w:rsidR="00AB27B3" w:rsidRDefault="00AB27B3" w:rsidP="00AB27B3">
      <w:pPr>
        <w:pStyle w:val="berschrift1"/>
        <w:numPr>
          <w:ilvl w:val="0"/>
          <w:numId w:val="3"/>
        </w:numPr>
      </w:pPr>
      <w:bookmarkStart w:id="216" w:name="_Toc419094844"/>
      <w:r>
        <w:t>Ausblick</w:t>
      </w:r>
      <w:bookmarkEnd w:id="216"/>
    </w:p>
    <w:p w:rsidR="0088694A" w:rsidRPr="0088694A" w:rsidRDefault="0088694A" w:rsidP="0088694A">
      <w:pPr>
        <w:pStyle w:val="KeinLeerraum"/>
      </w:pPr>
      <w:r>
        <w:t xml:space="preserve">Es hat sich herausgestellt, dass die neuen WLAN-Standards und insbesondere der für die Industrie interessantere 802.11ac, noch in den Kinderschuhen stecken. Nicht zu leugnen ist der Geschwindigkeitssprung von 802.11n zu 802.11ac, doch viele Clients sind noch nicht kompatibel zum neuen Standard und die Hardware ist noch recht teuer. Wenn der Standard modifiziert und verbessert wird, kann auch der normale Benutzer ohne große Netzwerkkenntnisse bald mit Geschwindigkeiten im hohen dreistelligen Mbit/s Bereich im Internet surfen oder Daten senden und empfangen. Dazu kommt, dass man bei der Auswahl der Komponenten genau hinschauen sollte um nicht später Geschwindigkeiten zu erwarten, die mit dieser Hardware ohnehin nicht erreichbar wären. Speziell für den 802.11ad Standard sind noch wenig wirklich verwendbare Geräte auf dem Verbrauchermarkt und wenn dann nur zu horrenden Preisen. Doch die Zukunft wird in diese Richtung abzielen, sehr hoher Datendurchsatz auf lokal stark begrenzte Netzwerke wie beispielsweise in Privathaushalten oder in Konferenzräumen, wo große </w:t>
      </w:r>
      <w:proofErr w:type="gramStart"/>
      <w:r>
        <w:t>Datenmenge</w:t>
      </w:r>
      <w:proofErr w:type="gramEnd"/>
      <w:r>
        <w:t xml:space="preserve"> in Form von hochauflösenden Videos benötigt werden.</w:t>
      </w:r>
    </w:p>
    <w:p w:rsidR="00AB27B3" w:rsidRDefault="00AB27B3">
      <w:pPr>
        <w:rPr>
          <w:rFonts w:eastAsiaTheme="majorEastAsia" w:cstheme="majorBidi"/>
          <w:b/>
          <w:bCs/>
          <w:color w:val="000000" w:themeColor="text1"/>
          <w:sz w:val="32"/>
          <w:szCs w:val="28"/>
        </w:rPr>
      </w:pPr>
      <w:r>
        <w:br w:type="page"/>
      </w:r>
    </w:p>
    <w:p w:rsidR="0048029F" w:rsidRDefault="0048029F" w:rsidP="0048029F">
      <w:pPr>
        <w:pStyle w:val="berschrift1"/>
        <w:numPr>
          <w:ilvl w:val="0"/>
          <w:numId w:val="3"/>
        </w:numPr>
      </w:pPr>
      <w:bookmarkStart w:id="217" w:name="_Toc419094845"/>
      <w:bookmarkStart w:id="218" w:name="_Toc419094846"/>
      <w:bookmarkEnd w:id="217"/>
      <w:r>
        <w:lastRenderedPageBreak/>
        <w:t>Quellenverzeichnis</w:t>
      </w:r>
      <w:bookmarkEnd w:id="218"/>
    </w:p>
    <w:p w:rsidR="006C5816" w:rsidRDefault="006C5816" w:rsidP="0057280C">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CB6078" w:rsidRDefault="00CB6078" w:rsidP="0057280C">
      <w:pPr>
        <w:rPr>
          <w:rFonts w:cs="Times New Roman"/>
        </w:rPr>
      </w:pPr>
    </w:p>
    <w:p w:rsidR="00CB6078" w:rsidRDefault="00CB6078" w:rsidP="0057280C">
      <w:r>
        <w:t xml:space="preserve">ASUSTeK Computer  </w:t>
      </w:r>
      <w:proofErr w:type="gramStart"/>
      <w:r>
        <w:t>n.d.,</w:t>
      </w:r>
      <w:proofErr w:type="gramEnd"/>
      <w:r>
        <w:t xml:space="preserve"> abgerufen am 10.05.2015,</w:t>
      </w:r>
      <w:r w:rsidRPr="0099370C">
        <w:t xml:space="preserve"> </w:t>
      </w:r>
      <w:r>
        <w:t>&lt;</w:t>
      </w:r>
      <w:r w:rsidRPr="0099370C">
        <w:t>http://www.asus.com/de/Networking/PCEAC68/specifications/</w:t>
      </w:r>
      <w:r>
        <w:t>&gt;</w:t>
      </w:r>
    </w:p>
    <w:p w:rsidR="006C5816" w:rsidRDefault="006C5816" w:rsidP="0057280C">
      <w:pPr>
        <w:rPr>
          <w:rFonts w:cs="Times New Roman"/>
        </w:rPr>
      </w:pPr>
    </w:p>
    <w:p w:rsidR="006C5816" w:rsidRDefault="006C5816" w:rsidP="0057280C">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BF545B" w:rsidRDefault="00BF545B" w:rsidP="0057280C">
      <w:pPr>
        <w:rPr>
          <w:rFonts w:cs="Times New Roman"/>
        </w:rPr>
      </w:pPr>
    </w:p>
    <w:p w:rsidR="00BF545B" w:rsidRPr="00BF545B" w:rsidRDefault="00BF545B" w:rsidP="0057280C">
      <w:r>
        <w:t xml:space="preserve">Elektronik Kompendium, Patrick Schnabel </w:t>
      </w:r>
      <w:proofErr w:type="gramStart"/>
      <w:r>
        <w:t>n.d.,</w:t>
      </w:r>
      <w:proofErr w:type="gramEnd"/>
      <w:r>
        <w:t xml:space="preserve"> abgerufen am  09.05.2015, &lt;</w:t>
      </w:r>
      <w:r w:rsidRPr="00B1094A">
        <w:t>http://www.elektronik-kompendium.de/sites/net/0812271.htm</w:t>
      </w:r>
      <w:r>
        <w:t>&gt;</w:t>
      </w:r>
    </w:p>
    <w:p w:rsidR="006C5816" w:rsidRDefault="006C5816" w:rsidP="0057280C">
      <w:pPr>
        <w:rPr>
          <w:rFonts w:cs="Times New Roman"/>
        </w:rPr>
      </w:pPr>
    </w:p>
    <w:p w:rsidR="00814F3A" w:rsidRDefault="00814F3A" w:rsidP="0057280C">
      <w:r w:rsidRPr="00814F3A">
        <w:rPr>
          <w:lang w:val="en-US"/>
        </w:rPr>
        <w:t xml:space="preserve">Gast Matthew S., 802.11ac - A Survival Guide, 1. </w:t>
      </w:r>
      <w:r w:rsidRPr="00851193">
        <w:t>Auflage, Sebastopol 2013</w:t>
      </w:r>
    </w:p>
    <w:p w:rsidR="00BF545B" w:rsidRDefault="00BF545B" w:rsidP="0057280C"/>
    <w:p w:rsidR="00BF545B" w:rsidRDefault="00BF545B" w:rsidP="0057280C">
      <w:r>
        <w:t>Gast Matthew 2003, abgerufen am 09.05.2015,</w:t>
      </w:r>
      <w:r w:rsidRPr="00D26C1D">
        <w:t xml:space="preserve"> </w:t>
      </w:r>
      <w:r>
        <w:t>&lt;</w:t>
      </w:r>
      <w:r w:rsidRPr="00B1094A">
        <w:t>http://archive.oreilly.com/pub/a/wireless/2003/08/08/wireless_throughput.html</w:t>
      </w:r>
      <w:r>
        <w:t>&gt;</w:t>
      </w:r>
    </w:p>
    <w:p w:rsidR="00CB6078" w:rsidRDefault="00CB6078" w:rsidP="0057280C"/>
    <w:p w:rsidR="00CB6078" w:rsidRDefault="00CB6078" w:rsidP="0057280C">
      <w:r>
        <w:t>GaussianWaves 2014, abgerufen am 18.01.2015, &lt;</w:t>
      </w:r>
      <w:r w:rsidRPr="00C80104">
        <w:t>http://www.gaussianwaves.com/2012/10/simulation-of-symbol-error-rate-vs-snr-performance-curve-for-16-qam-in-awgn/</w:t>
      </w:r>
      <w:r>
        <w:t>&gt;</w:t>
      </w:r>
    </w:p>
    <w:p w:rsidR="006C5816" w:rsidRDefault="006C5816" w:rsidP="0057280C"/>
    <w:p w:rsidR="006C5816" w:rsidRDefault="006C5816" w:rsidP="0057280C">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57280C">
      <w:pPr>
        <w:rPr>
          <w:rFonts w:cs="Times New Roman"/>
        </w:rPr>
      </w:pPr>
    </w:p>
    <w:p w:rsidR="00151B6F" w:rsidRDefault="00151B6F" w:rsidP="0057280C">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57280C">
      <w:pPr>
        <w:rPr>
          <w:rFonts w:cs="Times New Roman"/>
        </w:rPr>
      </w:pPr>
    </w:p>
    <w:p w:rsidR="006C5816" w:rsidRDefault="006C5816" w:rsidP="0057280C">
      <w:pPr>
        <w:rPr>
          <w:rFonts w:cs="Times New Roman"/>
        </w:rPr>
      </w:pPr>
      <w:r>
        <w:lastRenderedPageBreak/>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57280C">
      <w:pPr>
        <w:rPr>
          <w:rFonts w:cs="Times New Roman"/>
        </w:rPr>
      </w:pPr>
    </w:p>
    <w:p w:rsidR="0036189E" w:rsidRDefault="0036189E" w:rsidP="0057280C">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57280C"/>
    <w:p w:rsidR="00151B6F" w:rsidRDefault="00151B6F" w:rsidP="0057280C">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57280C"/>
    <w:p w:rsidR="00151B6F" w:rsidRDefault="00151B6F" w:rsidP="0057280C">
      <w:pPr>
        <w:rPr>
          <w:rFonts w:cs="Times New Roman"/>
        </w:rPr>
      </w:pPr>
      <w:r>
        <w:t xml:space="preserve">Lipinski Klaus 2012, abgerufen am 08.01.2015, </w:t>
      </w:r>
      <w:r>
        <w:rPr>
          <w:rFonts w:cs="Times New Roman"/>
        </w:rPr>
        <w:t>&lt;http://www.itwissen.info/fileadmin/user_upload/EBOOKS/2012_11_60-GHz-Technik.pmd.pdf&gt;</w:t>
      </w:r>
    </w:p>
    <w:p w:rsidR="002A36FD" w:rsidRDefault="002A36FD" w:rsidP="0057280C">
      <w:pPr>
        <w:rPr>
          <w:rFonts w:cs="Times New Roman"/>
        </w:rPr>
      </w:pPr>
    </w:p>
    <w:p w:rsidR="002A36FD" w:rsidRPr="002A36FD" w:rsidRDefault="002A36FD" w:rsidP="0057280C">
      <w:r>
        <w:t>Nentwig Markus 2014, abgerufen am 22.03.2015, &lt;</w:t>
      </w:r>
      <w:r w:rsidRPr="00E42303">
        <w:t>http://www.dsprelated.com/blogimages/MarkusNentwig/sn_QAM/BER2.png</w:t>
      </w:r>
      <w:r>
        <w:t>&gt;</w:t>
      </w:r>
    </w:p>
    <w:p w:rsidR="00BF545B" w:rsidRDefault="00BF545B" w:rsidP="0057280C">
      <w:pPr>
        <w:rPr>
          <w:rFonts w:cs="Times New Roman"/>
        </w:rPr>
      </w:pPr>
    </w:p>
    <w:p w:rsidR="008A3C56" w:rsidRPr="00814F3A" w:rsidRDefault="008A3C56" w:rsidP="0057280C">
      <w:r>
        <w:t xml:space="preserve">Network lab, Mirko Kulpa n. </w:t>
      </w:r>
      <w:proofErr w:type="gramStart"/>
      <w:r>
        <w:t>d.,</w:t>
      </w:r>
      <w:proofErr w:type="gramEnd"/>
      <w:r>
        <w:t xml:space="preserve"> abgerufen am 09.05.2015,           &lt;</w:t>
      </w:r>
      <w:r w:rsidRPr="008620E8">
        <w:t>http://www.nwlab.net/know-how/JPerf/</w:t>
      </w:r>
      <w:r>
        <w:t>&gt;</w:t>
      </w:r>
    </w:p>
    <w:p w:rsidR="00151B6F" w:rsidRDefault="00151B6F" w:rsidP="0057280C"/>
    <w:p w:rsidR="00814F3A" w:rsidRDefault="00814F3A" w:rsidP="0057280C">
      <w:r>
        <w:t>Rech Jörg</w:t>
      </w:r>
      <w:r w:rsidRPr="00D969D6">
        <w:t xml:space="preserve">, Wireless LANs, 4. aktualisierte und erweiterte Auflage, </w:t>
      </w:r>
      <w:r>
        <w:t>Hannover 2012</w:t>
      </w:r>
    </w:p>
    <w:p w:rsidR="00814F3A" w:rsidRPr="00D969D6" w:rsidRDefault="00814F3A" w:rsidP="0057280C"/>
    <w:p w:rsidR="00814F3A" w:rsidRDefault="00814F3A" w:rsidP="0057280C">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57280C">
      <w:pPr>
        <w:rPr>
          <w:rFonts w:cs="Times New Roman"/>
        </w:rPr>
      </w:pPr>
    </w:p>
    <w:p w:rsidR="00CB6078" w:rsidRDefault="00493F45" w:rsidP="0057280C">
      <w:r>
        <w:t xml:space="preserve">Volgger Mag. Michael n. </w:t>
      </w:r>
      <w:proofErr w:type="gramStart"/>
      <w:r>
        <w:t>d.,</w:t>
      </w:r>
      <w:proofErr w:type="gramEnd"/>
      <w:r>
        <w:t xml:space="preserve"> abgerufen am 16.01.2015, </w:t>
      </w:r>
      <w:r w:rsidR="0057280C" w:rsidRPr="0057280C">
        <w:t>http://www.univie.ac.at/mikroskopie/1_grundlagen/optik/wellenoptik/5_interferenz.htm</w:t>
      </w:r>
    </w:p>
    <w:p w:rsidR="0057280C" w:rsidRDefault="0057280C" w:rsidP="0057280C"/>
    <w:p w:rsidR="00814F3A" w:rsidRDefault="00CB6078" w:rsidP="0057280C">
      <w:r>
        <w:t xml:space="preserve">WLANpros 2014, abgerufen am 22.03.2015,       </w:t>
      </w:r>
      <w:r>
        <w:tab/>
      </w:r>
      <w:r>
        <w:tab/>
        <w:t xml:space="preserve">           &lt;</w:t>
      </w:r>
      <w:r w:rsidRPr="00150DFB">
        <w:t>http://www</w:t>
      </w:r>
      <w:r>
        <w:t>.wlanpros.com/mcs-index-802-11n-</w:t>
      </w:r>
      <w:r w:rsidRPr="00150DFB">
        <w:t>802-11ac-chart/</w:t>
      </w:r>
    </w:p>
    <w:p w:rsidR="002A36FD" w:rsidRPr="00CB6078" w:rsidRDefault="002A36FD" w:rsidP="0057280C"/>
    <w:p w:rsidR="00814F3A" w:rsidRDefault="00814F3A" w:rsidP="0057280C">
      <w:r>
        <w:lastRenderedPageBreak/>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57280C"/>
    <w:p w:rsidR="002358D7" w:rsidRPr="002358D7" w:rsidRDefault="002358D7" w:rsidP="0057280C">
      <w:pPr>
        <w:rPr>
          <w:b/>
        </w:rPr>
      </w:pPr>
    </w:p>
    <w:p w:rsidR="00D26C1D" w:rsidRDefault="00D26C1D" w:rsidP="0057280C"/>
    <w:p w:rsidR="0099370C" w:rsidRDefault="0099370C" w:rsidP="0057280C"/>
    <w:p w:rsidR="006E077B" w:rsidRDefault="006E077B" w:rsidP="008A3C56">
      <w:pPr>
        <w:pStyle w:val="KeinLeerraum"/>
      </w:pPr>
    </w:p>
    <w:p w:rsidR="006E077B" w:rsidRDefault="006E077B" w:rsidP="008A3C56">
      <w:pPr>
        <w:pStyle w:val="KeinLeerraum"/>
      </w:pPr>
    </w:p>
    <w:p w:rsidR="006E077B" w:rsidRDefault="006E077B" w:rsidP="008A3C56">
      <w:pPr>
        <w:pStyle w:val="KeinLeerraum"/>
      </w:pPr>
    </w:p>
    <w:p w:rsidR="006E077B" w:rsidRDefault="006E077B" w:rsidP="003233A3"/>
    <w:p w:rsidR="0057280C" w:rsidRDefault="0057280C">
      <w:r>
        <w:br w:type="page"/>
      </w:r>
    </w:p>
    <w:p w:rsidR="00D26C1D" w:rsidRDefault="0057280C" w:rsidP="0057280C">
      <w:pPr>
        <w:pStyle w:val="berschrift1"/>
      </w:pPr>
      <w:r>
        <w:lastRenderedPageBreak/>
        <w:t>Anhang A</w:t>
      </w:r>
    </w:p>
    <w:p w:rsidR="0057280C" w:rsidRDefault="0057280C" w:rsidP="0057280C">
      <w:r>
        <w:rPr>
          <w:noProof/>
          <w:lang w:eastAsia="de-DE"/>
        </w:rPr>
        <w:drawing>
          <wp:inline distT="0" distB="0" distL="0" distR="0" wp14:anchorId="386DF08E" wp14:editId="5362CBE1">
            <wp:extent cx="5760720" cy="7272863"/>
            <wp:effectExtent l="0" t="0" r="0" b="444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60720" cy="7272863"/>
                    </a:xfrm>
                    <a:prstGeom prst="rect">
                      <a:avLst/>
                    </a:prstGeom>
                  </pic:spPr>
                </pic:pic>
              </a:graphicData>
            </a:graphic>
          </wp:inline>
        </w:drawing>
      </w:r>
    </w:p>
    <w:p w:rsidR="007038C9" w:rsidRDefault="007038C9" w:rsidP="0057280C">
      <w:r>
        <w:rPr>
          <w:noProof/>
          <w:lang w:eastAsia="de-DE"/>
        </w:rPr>
        <w:lastRenderedPageBreak/>
        <w:drawing>
          <wp:inline distT="0" distB="0" distL="0" distR="0" wp14:anchorId="5CF90277" wp14:editId="7F3A1839">
            <wp:extent cx="5760720" cy="7082391"/>
            <wp:effectExtent l="0" t="0" r="0" b="444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760720" cy="7082391"/>
                    </a:xfrm>
                    <a:prstGeom prst="rect">
                      <a:avLst/>
                    </a:prstGeom>
                  </pic:spPr>
                </pic:pic>
              </a:graphicData>
            </a:graphic>
          </wp:inline>
        </w:drawing>
      </w:r>
    </w:p>
    <w:p w:rsidR="007038C9" w:rsidRDefault="007038C9">
      <w:r>
        <w:br w:type="page"/>
      </w:r>
    </w:p>
    <w:p w:rsidR="007038C9" w:rsidRDefault="00753CC5" w:rsidP="0057280C">
      <w:r>
        <w:rPr>
          <w:noProof/>
          <w:lang w:eastAsia="de-DE"/>
        </w:rPr>
        <w:lastRenderedPageBreak/>
        <w:drawing>
          <wp:inline distT="0" distB="0" distL="0" distR="0" wp14:anchorId="7D255C07" wp14:editId="2071574E">
            <wp:extent cx="5760720" cy="7267351"/>
            <wp:effectExtent l="0" t="0" r="0" b="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60720" cy="7267351"/>
                    </a:xfrm>
                    <a:prstGeom prst="rect">
                      <a:avLst/>
                    </a:prstGeom>
                  </pic:spPr>
                </pic:pic>
              </a:graphicData>
            </a:graphic>
          </wp:inline>
        </w:drawing>
      </w:r>
    </w:p>
    <w:p w:rsidR="007038C9" w:rsidRDefault="007038C9">
      <w:r>
        <w:br w:type="page"/>
      </w:r>
    </w:p>
    <w:p w:rsidR="007038C9" w:rsidRDefault="00F86DCF" w:rsidP="0057280C">
      <w:r w:rsidRPr="00F86DCF">
        <w:rPr>
          <w:noProof/>
          <w:lang w:eastAsia="de-DE"/>
        </w:rPr>
        <w:lastRenderedPageBreak/>
        <w:t xml:space="preserve">   </w:t>
      </w:r>
      <w:r w:rsidR="007038C9">
        <w:rPr>
          <w:noProof/>
          <w:lang w:eastAsia="de-DE"/>
        </w:rPr>
        <w:drawing>
          <wp:inline distT="0" distB="0" distL="0" distR="0" wp14:anchorId="74AD83D1" wp14:editId="3FA6D3EC">
            <wp:extent cx="5760720" cy="6534246"/>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60720" cy="6534246"/>
                    </a:xfrm>
                    <a:prstGeom prst="rect">
                      <a:avLst/>
                    </a:prstGeom>
                  </pic:spPr>
                </pic:pic>
              </a:graphicData>
            </a:graphic>
          </wp:inline>
        </w:drawing>
      </w:r>
    </w:p>
    <w:p w:rsidR="00753CC5" w:rsidRDefault="00753CC5" w:rsidP="0057280C"/>
    <w:p w:rsidR="00753CC5" w:rsidRDefault="00753CC5" w:rsidP="0057280C"/>
    <w:p w:rsidR="007038C9" w:rsidRDefault="007038C9" w:rsidP="0057280C"/>
    <w:p w:rsidR="00753CC5" w:rsidRDefault="00753CC5">
      <w:r>
        <w:br w:type="page"/>
      </w:r>
    </w:p>
    <w:p w:rsidR="00753CC5" w:rsidRDefault="00F86DCF" w:rsidP="0057280C">
      <w:r>
        <w:rPr>
          <w:noProof/>
          <w:lang w:eastAsia="de-DE"/>
        </w:rPr>
        <w:lastRenderedPageBreak/>
        <w:drawing>
          <wp:inline distT="0" distB="0" distL="0" distR="0" wp14:anchorId="1C51AAAF" wp14:editId="60D01965">
            <wp:extent cx="5760720" cy="6757791"/>
            <wp:effectExtent l="0" t="0" r="0" b="508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760720" cy="6757791"/>
                    </a:xfrm>
                    <a:prstGeom prst="rect">
                      <a:avLst/>
                    </a:prstGeom>
                  </pic:spPr>
                </pic:pic>
              </a:graphicData>
            </a:graphic>
          </wp:inline>
        </w:drawing>
      </w:r>
    </w:p>
    <w:p w:rsidR="00F86DCF" w:rsidRDefault="00F86DCF" w:rsidP="0057280C">
      <w:r>
        <w:rPr>
          <w:noProof/>
          <w:lang w:eastAsia="de-DE"/>
        </w:rPr>
        <w:lastRenderedPageBreak/>
        <w:drawing>
          <wp:inline distT="0" distB="0" distL="0" distR="0" wp14:anchorId="056E2F86" wp14:editId="5CC3EAB9">
            <wp:extent cx="5760720" cy="7077491"/>
            <wp:effectExtent l="0" t="0" r="0" b="9525"/>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760720" cy="7077491"/>
                    </a:xfrm>
                    <a:prstGeom prst="rect">
                      <a:avLst/>
                    </a:prstGeom>
                  </pic:spPr>
                </pic:pic>
              </a:graphicData>
            </a:graphic>
          </wp:inline>
        </w:drawing>
      </w:r>
    </w:p>
    <w:p w:rsidR="00753CC5" w:rsidRDefault="00753CC5" w:rsidP="0057280C">
      <w:r>
        <w:rPr>
          <w:noProof/>
          <w:lang w:eastAsia="de-DE"/>
        </w:rPr>
        <w:lastRenderedPageBreak/>
        <w:drawing>
          <wp:inline distT="0" distB="0" distL="0" distR="0" wp14:anchorId="5EA66660" wp14:editId="1FA03EE2">
            <wp:extent cx="5760720" cy="6906617"/>
            <wp:effectExtent l="0" t="0" r="0" b="8890"/>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760720" cy="6906617"/>
                    </a:xfrm>
                    <a:prstGeom prst="rect">
                      <a:avLst/>
                    </a:prstGeom>
                  </pic:spPr>
                </pic:pic>
              </a:graphicData>
            </a:graphic>
          </wp:inline>
        </w:drawing>
      </w:r>
    </w:p>
    <w:p w:rsidR="00F86DCF" w:rsidRDefault="00F86DCF">
      <w:r>
        <w:br w:type="page"/>
      </w:r>
    </w:p>
    <w:p w:rsidR="00F86DCF" w:rsidRDefault="00F86DCF" w:rsidP="0057280C">
      <w:r>
        <w:rPr>
          <w:noProof/>
          <w:lang w:eastAsia="de-DE"/>
        </w:rPr>
        <w:lastRenderedPageBreak/>
        <w:drawing>
          <wp:inline distT="0" distB="0" distL="0" distR="0" wp14:anchorId="33436826" wp14:editId="09E4D053">
            <wp:extent cx="5760720" cy="6922541"/>
            <wp:effectExtent l="0" t="0" r="0" b="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60720" cy="6922541"/>
                    </a:xfrm>
                    <a:prstGeom prst="rect">
                      <a:avLst/>
                    </a:prstGeom>
                  </pic:spPr>
                </pic:pic>
              </a:graphicData>
            </a:graphic>
          </wp:inline>
        </w:drawing>
      </w:r>
    </w:p>
    <w:p w:rsidR="00F86DCF" w:rsidRDefault="00F86DCF" w:rsidP="0057280C"/>
    <w:p w:rsidR="00F86DCF" w:rsidRDefault="00F86DCF" w:rsidP="00F86DCF">
      <w:r>
        <w:rPr>
          <w:noProof/>
          <w:lang w:eastAsia="de-DE"/>
        </w:rPr>
        <w:lastRenderedPageBreak/>
        <w:drawing>
          <wp:inline distT="0" distB="0" distL="0" distR="0" wp14:anchorId="54337939" wp14:editId="11D793A4">
            <wp:extent cx="5760720" cy="7073204"/>
            <wp:effectExtent l="0" t="0" r="0" b="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760720" cy="7073204"/>
                    </a:xfrm>
                    <a:prstGeom prst="rect">
                      <a:avLst/>
                    </a:prstGeom>
                  </pic:spPr>
                </pic:pic>
              </a:graphicData>
            </a:graphic>
          </wp:inline>
        </w:drawing>
      </w:r>
    </w:p>
    <w:p w:rsidR="00F86DCF" w:rsidRDefault="00F86DCF">
      <w:pPr>
        <w:rPr>
          <w:rFonts w:eastAsiaTheme="majorEastAsia" w:cstheme="majorBidi"/>
          <w:b/>
          <w:bCs/>
          <w:color w:val="000000" w:themeColor="text1"/>
          <w:sz w:val="32"/>
          <w:szCs w:val="28"/>
        </w:rPr>
      </w:pPr>
      <w:r>
        <w:br w:type="page"/>
      </w:r>
    </w:p>
    <w:p w:rsidR="00F86DCF" w:rsidRDefault="00F86DCF" w:rsidP="00F86DCF">
      <w:pPr>
        <w:pStyle w:val="berschrift1"/>
      </w:pPr>
      <w:r>
        <w:lastRenderedPageBreak/>
        <w:t>Anhang B</w:t>
      </w:r>
    </w:p>
    <w:p w:rsidR="00D72269" w:rsidRDefault="00D72269" w:rsidP="00D72269">
      <w:r>
        <w:rPr>
          <w:noProof/>
          <w:lang w:eastAsia="de-DE"/>
        </w:rPr>
        <w:drawing>
          <wp:inline distT="0" distB="0" distL="0" distR="0" wp14:anchorId="79971110" wp14:editId="7CC339F1">
            <wp:extent cx="5760720" cy="6825161"/>
            <wp:effectExtent l="0" t="0" r="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760720" cy="6825161"/>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04CEA221" wp14:editId="02D4F550">
            <wp:extent cx="5760720" cy="6462590"/>
            <wp:effectExtent l="0" t="0" r="0" b="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60720" cy="6462590"/>
                    </a:xfrm>
                    <a:prstGeom prst="rect">
                      <a:avLst/>
                    </a:prstGeom>
                  </pic:spPr>
                </pic:pic>
              </a:graphicData>
            </a:graphic>
          </wp:inline>
        </w:drawing>
      </w:r>
    </w:p>
    <w:p w:rsidR="00BC50AE" w:rsidRDefault="00C57044" w:rsidP="00D72269">
      <w:r>
        <w:rPr>
          <w:noProof/>
          <w:lang w:eastAsia="de-DE"/>
        </w:rPr>
        <w:lastRenderedPageBreak/>
        <w:drawing>
          <wp:inline distT="0" distB="0" distL="0" distR="0" wp14:anchorId="41FAB57C" wp14:editId="44F3CFAD">
            <wp:extent cx="5760720" cy="6556295"/>
            <wp:effectExtent l="0" t="0" r="0" b="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760720" cy="6556295"/>
                    </a:xfrm>
                    <a:prstGeom prst="rect">
                      <a:avLst/>
                    </a:prstGeom>
                  </pic:spPr>
                </pic:pic>
              </a:graphicData>
            </a:graphic>
          </wp:inline>
        </w:drawing>
      </w:r>
    </w:p>
    <w:p w:rsidR="00D72269" w:rsidRDefault="008E395D" w:rsidP="00D72269">
      <w:r>
        <w:rPr>
          <w:noProof/>
          <w:lang w:eastAsia="de-DE"/>
        </w:rPr>
        <w:lastRenderedPageBreak/>
        <w:drawing>
          <wp:inline distT="0" distB="0" distL="0" distR="0" wp14:anchorId="2D3670FA" wp14:editId="7D58B739">
            <wp:extent cx="5760720" cy="6512811"/>
            <wp:effectExtent l="0" t="0" r="0" b="254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760720" cy="6512811"/>
                    </a:xfrm>
                    <a:prstGeom prst="rect">
                      <a:avLst/>
                    </a:prstGeom>
                  </pic:spPr>
                </pic:pic>
              </a:graphicData>
            </a:graphic>
          </wp:inline>
        </w:drawing>
      </w:r>
      <w:r w:rsidR="00C57044" w:rsidRPr="00C57044">
        <w:rPr>
          <w:noProof/>
          <w:lang w:eastAsia="de-DE"/>
        </w:rPr>
        <w:t xml:space="preserve"> </w:t>
      </w:r>
      <w:r w:rsidR="00C57044">
        <w:rPr>
          <w:noProof/>
          <w:lang w:eastAsia="de-DE"/>
        </w:rPr>
        <w:lastRenderedPageBreak/>
        <w:drawing>
          <wp:inline distT="0" distB="0" distL="0" distR="0" wp14:anchorId="261EC0DA" wp14:editId="479BC449">
            <wp:extent cx="5760720" cy="6465039"/>
            <wp:effectExtent l="0" t="0" r="0" b="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760720" cy="6465039"/>
                    </a:xfrm>
                    <a:prstGeom prst="rect">
                      <a:avLst/>
                    </a:prstGeom>
                  </pic:spPr>
                </pic:pic>
              </a:graphicData>
            </a:graphic>
          </wp:inline>
        </w:drawing>
      </w:r>
    </w:p>
    <w:p w:rsidR="00BC50AE" w:rsidRDefault="00BC50AE" w:rsidP="00D72269">
      <w:r>
        <w:rPr>
          <w:noProof/>
          <w:lang w:eastAsia="de-DE"/>
        </w:rPr>
        <w:lastRenderedPageBreak/>
        <w:drawing>
          <wp:inline distT="0" distB="0" distL="0" distR="0" wp14:anchorId="4B633FE1" wp14:editId="2711A4BF">
            <wp:extent cx="5760720" cy="6811075"/>
            <wp:effectExtent l="0" t="0" r="0" b="889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60720" cy="6811075"/>
                    </a:xfrm>
                    <a:prstGeom prst="rect">
                      <a:avLst/>
                    </a:prstGeom>
                  </pic:spPr>
                </pic:pic>
              </a:graphicData>
            </a:graphic>
          </wp:inline>
        </w:drawing>
      </w:r>
    </w:p>
    <w:p w:rsidR="00C57044" w:rsidRPr="00D72269" w:rsidRDefault="00C57044" w:rsidP="00D72269">
      <w:r>
        <w:rPr>
          <w:noProof/>
          <w:lang w:eastAsia="de-DE"/>
        </w:rPr>
        <w:lastRenderedPageBreak/>
        <w:drawing>
          <wp:inline distT="0" distB="0" distL="0" distR="0" wp14:anchorId="7FA08CF4" wp14:editId="453F6D04">
            <wp:extent cx="5760720" cy="6492600"/>
            <wp:effectExtent l="0" t="0" r="0" b="381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760720" cy="6492600"/>
                    </a:xfrm>
                    <a:prstGeom prst="rect">
                      <a:avLst/>
                    </a:prstGeom>
                  </pic:spPr>
                </pic:pic>
              </a:graphicData>
            </a:graphic>
          </wp:inline>
        </w:drawing>
      </w:r>
    </w:p>
    <w:sectPr w:rsidR="00C57044" w:rsidRPr="00D72269" w:rsidSect="00705BF6">
      <w:headerReference w:type="even" r:id="rId113"/>
      <w:headerReference w:type="default" r:id="rId114"/>
      <w:footerReference w:type="even" r:id="rId115"/>
      <w:footerReference w:type="default" r:id="rId116"/>
      <w:headerReference w:type="first" r:id="rId117"/>
      <w:footerReference w:type="first" r:id="rId118"/>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5D3D" w:rsidRDefault="00775D3D" w:rsidP="00235836">
      <w:pPr>
        <w:spacing w:after="0" w:line="240" w:lineRule="auto"/>
      </w:pPr>
      <w:r>
        <w:separator/>
      </w:r>
    </w:p>
    <w:p w:rsidR="00775D3D" w:rsidRDefault="00775D3D"/>
  </w:endnote>
  <w:endnote w:type="continuationSeparator" w:id="0">
    <w:p w:rsidR="00775D3D" w:rsidRDefault="00775D3D" w:rsidP="00235836">
      <w:pPr>
        <w:spacing w:after="0" w:line="240" w:lineRule="auto"/>
      </w:pPr>
      <w:r>
        <w:continuationSeparator/>
      </w:r>
    </w:p>
    <w:p w:rsidR="00775D3D" w:rsidRDefault="00775D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4ED" w:rsidRDefault="00F164ED">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F164ED" w:rsidRDefault="00F164ED" w:rsidP="00620063">
        <w:pPr>
          <w:pStyle w:val="Fuzeile"/>
          <w:jc w:val="right"/>
        </w:pPr>
        <w:r w:rsidRPr="002365BE">
          <w:fldChar w:fldCharType="begin"/>
        </w:r>
        <w:r w:rsidRPr="002365BE">
          <w:instrText>PAGE   \* MERGEFORMAT</w:instrText>
        </w:r>
        <w:r w:rsidRPr="002365BE">
          <w:fldChar w:fldCharType="separate"/>
        </w:r>
        <w:r w:rsidR="00F21B5D">
          <w:rPr>
            <w:noProof/>
          </w:rPr>
          <w:t>95</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4ED" w:rsidRDefault="00F164ED">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5D3D" w:rsidRDefault="00775D3D" w:rsidP="00235836">
      <w:pPr>
        <w:spacing w:after="0" w:line="240" w:lineRule="auto"/>
      </w:pPr>
      <w:r>
        <w:separator/>
      </w:r>
    </w:p>
    <w:p w:rsidR="00775D3D" w:rsidRDefault="00775D3D"/>
  </w:footnote>
  <w:footnote w:type="continuationSeparator" w:id="0">
    <w:p w:rsidR="00775D3D" w:rsidRDefault="00775D3D" w:rsidP="00235836">
      <w:pPr>
        <w:spacing w:after="0" w:line="240" w:lineRule="auto"/>
      </w:pPr>
      <w:r>
        <w:continuationSeparator/>
      </w:r>
    </w:p>
    <w:p w:rsidR="00775D3D" w:rsidRDefault="00775D3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4ED" w:rsidRDefault="00F164ED">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4ED" w:rsidRPr="00705BF6" w:rsidRDefault="00F164ED"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877862">
      <w:rPr>
        <w:rFonts w:cs="Times New Roman"/>
        <w:i/>
        <w:color w:val="000000" w:themeColor="text1"/>
        <w:sz w:val="22"/>
      </w:rPr>
      <w:fldChar w:fldCharType="separate"/>
    </w:r>
    <w:r w:rsidR="00F21B5D">
      <w:rPr>
        <w:rFonts w:cs="Times New Roman"/>
        <w:i/>
        <w:noProof/>
        <w:color w:val="000000" w:themeColor="text1"/>
        <w:sz w:val="22"/>
      </w:rPr>
      <w:t>Ausblick</w:t>
    </w:r>
    <w:r w:rsidRPr="00705BF6">
      <w:rPr>
        <w:rFonts w:cs="Times New Roman"/>
        <w:i/>
        <w:color w:val="000000" w:themeColor="text1"/>
        <w:sz w:val="22"/>
      </w:rPr>
      <w:fldChar w:fldCharType="end"/>
    </w:r>
  </w:p>
  <w:p w:rsidR="00F164ED" w:rsidRPr="00DE2E23" w:rsidRDefault="00F164ED"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F164ED" w:rsidRDefault="00F164ED">
    <w:pPr>
      <w:pStyle w:val="Kopfzeile"/>
    </w:pPr>
  </w:p>
  <w:p w:rsidR="00F164ED" w:rsidRDefault="00F164ED">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4ED" w:rsidRDefault="00F164ED">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B0454F"/>
    <w:multiLevelType w:val="hybridMultilevel"/>
    <w:tmpl w:val="4B741AA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579082B"/>
    <w:multiLevelType w:val="hybridMultilevel"/>
    <w:tmpl w:val="160E6E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11F40BE"/>
    <w:multiLevelType w:val="hybridMultilevel"/>
    <w:tmpl w:val="0A908E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2DD6C40"/>
    <w:multiLevelType w:val="hybridMultilevel"/>
    <w:tmpl w:val="5F3E373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2">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54A04BFB"/>
    <w:multiLevelType w:val="hybridMultilevel"/>
    <w:tmpl w:val="3456535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nsid w:val="602113EF"/>
    <w:multiLevelType w:val="hybridMultilevel"/>
    <w:tmpl w:val="D7DEDC5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6A063604"/>
    <w:multiLevelType w:val="hybridMultilevel"/>
    <w:tmpl w:val="D40ED0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5"/>
  </w:num>
  <w:num w:numId="2">
    <w:abstractNumId w:val="8"/>
  </w:num>
  <w:num w:numId="3">
    <w:abstractNumId w:val="30"/>
  </w:num>
  <w:num w:numId="4">
    <w:abstractNumId w:val="29"/>
  </w:num>
  <w:num w:numId="5">
    <w:abstractNumId w:val="2"/>
  </w:num>
  <w:num w:numId="6">
    <w:abstractNumId w:val="14"/>
  </w:num>
  <w:num w:numId="7">
    <w:abstractNumId w:val="5"/>
  </w:num>
  <w:num w:numId="8">
    <w:abstractNumId w:val="24"/>
  </w:num>
  <w:num w:numId="9">
    <w:abstractNumId w:val="23"/>
  </w:num>
  <w:num w:numId="10">
    <w:abstractNumId w:val="15"/>
  </w:num>
  <w:num w:numId="11">
    <w:abstractNumId w:val="10"/>
  </w:num>
  <w:num w:numId="12">
    <w:abstractNumId w:val="28"/>
  </w:num>
  <w:num w:numId="13">
    <w:abstractNumId w:val="11"/>
  </w:num>
  <w:num w:numId="14">
    <w:abstractNumId w:val="17"/>
  </w:num>
  <w:num w:numId="15">
    <w:abstractNumId w:val="1"/>
  </w:num>
  <w:num w:numId="16">
    <w:abstractNumId w:val="27"/>
  </w:num>
  <w:num w:numId="17">
    <w:abstractNumId w:val="26"/>
  </w:num>
  <w:num w:numId="18">
    <w:abstractNumId w:val="21"/>
  </w:num>
  <w:num w:numId="19">
    <w:abstractNumId w:val="19"/>
  </w:num>
  <w:num w:numId="20">
    <w:abstractNumId w:val="12"/>
  </w:num>
  <w:num w:numId="21">
    <w:abstractNumId w:val="7"/>
  </w:num>
  <w:num w:numId="22">
    <w:abstractNumId w:val="16"/>
  </w:num>
  <w:num w:numId="23">
    <w:abstractNumId w:val="22"/>
  </w:num>
  <w:num w:numId="24">
    <w:abstractNumId w:val="0"/>
  </w:num>
  <w:num w:numId="25">
    <w:abstractNumId w:val="3"/>
  </w:num>
  <w:num w:numId="26">
    <w:abstractNumId w:val="6"/>
  </w:num>
  <w:num w:numId="27">
    <w:abstractNumId w:val="13"/>
  </w:num>
  <w:num w:numId="28">
    <w:abstractNumId w:val="9"/>
  </w:num>
  <w:num w:numId="29">
    <w:abstractNumId w:val="4"/>
  </w:num>
  <w:num w:numId="30">
    <w:abstractNumId w:val="18"/>
  </w:num>
  <w:num w:numId="31">
    <w:abstractNumId w:val="2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0E9E"/>
    <w:rsid w:val="00021287"/>
    <w:rsid w:val="0002142B"/>
    <w:rsid w:val="0002160D"/>
    <w:rsid w:val="00022CE4"/>
    <w:rsid w:val="00023984"/>
    <w:rsid w:val="00023C42"/>
    <w:rsid w:val="00025CA4"/>
    <w:rsid w:val="00025FE1"/>
    <w:rsid w:val="000271B2"/>
    <w:rsid w:val="00027B87"/>
    <w:rsid w:val="000311A3"/>
    <w:rsid w:val="000311E8"/>
    <w:rsid w:val="00032453"/>
    <w:rsid w:val="00034965"/>
    <w:rsid w:val="00035423"/>
    <w:rsid w:val="000366D4"/>
    <w:rsid w:val="00037CA7"/>
    <w:rsid w:val="00040167"/>
    <w:rsid w:val="000408BE"/>
    <w:rsid w:val="00042185"/>
    <w:rsid w:val="000423D6"/>
    <w:rsid w:val="00042E6F"/>
    <w:rsid w:val="00045886"/>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7765A"/>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176A"/>
    <w:rsid w:val="00132047"/>
    <w:rsid w:val="00132630"/>
    <w:rsid w:val="00133770"/>
    <w:rsid w:val="00133A46"/>
    <w:rsid w:val="001352B9"/>
    <w:rsid w:val="0013547F"/>
    <w:rsid w:val="00135F18"/>
    <w:rsid w:val="00137424"/>
    <w:rsid w:val="00137E7F"/>
    <w:rsid w:val="001411B9"/>
    <w:rsid w:val="001418B0"/>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0D5C"/>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B41"/>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5125"/>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32A9"/>
    <w:rsid w:val="002A36FD"/>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30E5"/>
    <w:rsid w:val="002D44F5"/>
    <w:rsid w:val="002D7FC4"/>
    <w:rsid w:val="002E023D"/>
    <w:rsid w:val="002E059A"/>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335"/>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57482"/>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62CE"/>
    <w:rsid w:val="004D669B"/>
    <w:rsid w:val="004E1432"/>
    <w:rsid w:val="004E288E"/>
    <w:rsid w:val="004E447A"/>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0BE"/>
    <w:rsid w:val="00552776"/>
    <w:rsid w:val="0055281A"/>
    <w:rsid w:val="005531E9"/>
    <w:rsid w:val="005537F1"/>
    <w:rsid w:val="00553CB1"/>
    <w:rsid w:val="0056046E"/>
    <w:rsid w:val="00564000"/>
    <w:rsid w:val="00565928"/>
    <w:rsid w:val="00567B17"/>
    <w:rsid w:val="0057280C"/>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0F14"/>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1F65"/>
    <w:rsid w:val="006421CB"/>
    <w:rsid w:val="00643A4D"/>
    <w:rsid w:val="00646A72"/>
    <w:rsid w:val="0066322C"/>
    <w:rsid w:val="00666A35"/>
    <w:rsid w:val="006718A8"/>
    <w:rsid w:val="00672190"/>
    <w:rsid w:val="00673BBD"/>
    <w:rsid w:val="006744E9"/>
    <w:rsid w:val="006816C0"/>
    <w:rsid w:val="00681EDC"/>
    <w:rsid w:val="00683790"/>
    <w:rsid w:val="006866EB"/>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57C"/>
    <w:rsid w:val="006C76FB"/>
    <w:rsid w:val="006C79F5"/>
    <w:rsid w:val="006D07E2"/>
    <w:rsid w:val="006D07E4"/>
    <w:rsid w:val="006D08B8"/>
    <w:rsid w:val="006D1B8F"/>
    <w:rsid w:val="006D2662"/>
    <w:rsid w:val="006D43BA"/>
    <w:rsid w:val="006D5FF3"/>
    <w:rsid w:val="006D633C"/>
    <w:rsid w:val="006E077B"/>
    <w:rsid w:val="006E476A"/>
    <w:rsid w:val="006E4FDD"/>
    <w:rsid w:val="006E5998"/>
    <w:rsid w:val="006E6E37"/>
    <w:rsid w:val="006E7127"/>
    <w:rsid w:val="006E714F"/>
    <w:rsid w:val="006F2404"/>
    <w:rsid w:val="006F2B1F"/>
    <w:rsid w:val="006F5B49"/>
    <w:rsid w:val="006F5FAF"/>
    <w:rsid w:val="006F7095"/>
    <w:rsid w:val="006F7887"/>
    <w:rsid w:val="007003D1"/>
    <w:rsid w:val="007031BB"/>
    <w:rsid w:val="007038C9"/>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6523"/>
    <w:rsid w:val="007477F2"/>
    <w:rsid w:val="00751C3B"/>
    <w:rsid w:val="00752B4E"/>
    <w:rsid w:val="00753098"/>
    <w:rsid w:val="00753CC5"/>
    <w:rsid w:val="00753FD8"/>
    <w:rsid w:val="00754EB5"/>
    <w:rsid w:val="00763C99"/>
    <w:rsid w:val="00764A8C"/>
    <w:rsid w:val="00765637"/>
    <w:rsid w:val="0076644F"/>
    <w:rsid w:val="00766943"/>
    <w:rsid w:val="007758EB"/>
    <w:rsid w:val="00775D3D"/>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142F"/>
    <w:rsid w:val="007D2340"/>
    <w:rsid w:val="007D3C43"/>
    <w:rsid w:val="007D660E"/>
    <w:rsid w:val="007E1F50"/>
    <w:rsid w:val="007E3F25"/>
    <w:rsid w:val="007E4005"/>
    <w:rsid w:val="007E473A"/>
    <w:rsid w:val="007E522B"/>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45A5"/>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77862"/>
    <w:rsid w:val="00882547"/>
    <w:rsid w:val="0088694A"/>
    <w:rsid w:val="00887E81"/>
    <w:rsid w:val="0089004D"/>
    <w:rsid w:val="00890592"/>
    <w:rsid w:val="00891403"/>
    <w:rsid w:val="008914EC"/>
    <w:rsid w:val="008929D9"/>
    <w:rsid w:val="00894DB4"/>
    <w:rsid w:val="0089549C"/>
    <w:rsid w:val="00895509"/>
    <w:rsid w:val="008968AB"/>
    <w:rsid w:val="008A034A"/>
    <w:rsid w:val="008A039D"/>
    <w:rsid w:val="008A2521"/>
    <w:rsid w:val="008A33AF"/>
    <w:rsid w:val="008A3C56"/>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395D"/>
    <w:rsid w:val="008E4287"/>
    <w:rsid w:val="008E454F"/>
    <w:rsid w:val="008E4749"/>
    <w:rsid w:val="008E5E73"/>
    <w:rsid w:val="008E5EA9"/>
    <w:rsid w:val="008E663F"/>
    <w:rsid w:val="008E6C93"/>
    <w:rsid w:val="008E6EC4"/>
    <w:rsid w:val="008F1337"/>
    <w:rsid w:val="008F6641"/>
    <w:rsid w:val="008F6B0C"/>
    <w:rsid w:val="008F701D"/>
    <w:rsid w:val="00901011"/>
    <w:rsid w:val="009013D7"/>
    <w:rsid w:val="009019E1"/>
    <w:rsid w:val="0090456A"/>
    <w:rsid w:val="00905BB8"/>
    <w:rsid w:val="00912A5E"/>
    <w:rsid w:val="009208D0"/>
    <w:rsid w:val="00921038"/>
    <w:rsid w:val="009227B2"/>
    <w:rsid w:val="00924CE4"/>
    <w:rsid w:val="00924F74"/>
    <w:rsid w:val="0092604C"/>
    <w:rsid w:val="009277D0"/>
    <w:rsid w:val="00933479"/>
    <w:rsid w:val="009344D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4CED"/>
    <w:rsid w:val="00976000"/>
    <w:rsid w:val="00980143"/>
    <w:rsid w:val="00981D09"/>
    <w:rsid w:val="009827CF"/>
    <w:rsid w:val="0098419A"/>
    <w:rsid w:val="00984360"/>
    <w:rsid w:val="00984E6B"/>
    <w:rsid w:val="00985AE0"/>
    <w:rsid w:val="00987B94"/>
    <w:rsid w:val="00987F26"/>
    <w:rsid w:val="00990402"/>
    <w:rsid w:val="00992A4D"/>
    <w:rsid w:val="0099370C"/>
    <w:rsid w:val="009950C3"/>
    <w:rsid w:val="00997223"/>
    <w:rsid w:val="00997B5C"/>
    <w:rsid w:val="009A340E"/>
    <w:rsid w:val="009A3F1D"/>
    <w:rsid w:val="009B031C"/>
    <w:rsid w:val="009B2840"/>
    <w:rsid w:val="009B30C6"/>
    <w:rsid w:val="009B5858"/>
    <w:rsid w:val="009B5A19"/>
    <w:rsid w:val="009C024C"/>
    <w:rsid w:val="009C5120"/>
    <w:rsid w:val="009D055E"/>
    <w:rsid w:val="009D352C"/>
    <w:rsid w:val="009D3D2A"/>
    <w:rsid w:val="009D4386"/>
    <w:rsid w:val="009D4E05"/>
    <w:rsid w:val="009D5C40"/>
    <w:rsid w:val="009D65EE"/>
    <w:rsid w:val="009D7D4D"/>
    <w:rsid w:val="009E107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3CD4"/>
    <w:rsid w:val="00A15298"/>
    <w:rsid w:val="00A159D0"/>
    <w:rsid w:val="00A275BB"/>
    <w:rsid w:val="00A279D2"/>
    <w:rsid w:val="00A3027A"/>
    <w:rsid w:val="00A305CB"/>
    <w:rsid w:val="00A31361"/>
    <w:rsid w:val="00A37BBC"/>
    <w:rsid w:val="00A4028D"/>
    <w:rsid w:val="00A41B31"/>
    <w:rsid w:val="00A527D2"/>
    <w:rsid w:val="00A54F33"/>
    <w:rsid w:val="00A5540A"/>
    <w:rsid w:val="00A55856"/>
    <w:rsid w:val="00A57E23"/>
    <w:rsid w:val="00A60586"/>
    <w:rsid w:val="00A60DF7"/>
    <w:rsid w:val="00A621E4"/>
    <w:rsid w:val="00A633D2"/>
    <w:rsid w:val="00A6620C"/>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7B3"/>
    <w:rsid w:val="00AB2A87"/>
    <w:rsid w:val="00AB2F87"/>
    <w:rsid w:val="00AB5F93"/>
    <w:rsid w:val="00AC0E63"/>
    <w:rsid w:val="00AC18EA"/>
    <w:rsid w:val="00AC2175"/>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094A"/>
    <w:rsid w:val="00B1193D"/>
    <w:rsid w:val="00B136D5"/>
    <w:rsid w:val="00B1560F"/>
    <w:rsid w:val="00B23A00"/>
    <w:rsid w:val="00B24CAC"/>
    <w:rsid w:val="00B25EFD"/>
    <w:rsid w:val="00B30B37"/>
    <w:rsid w:val="00B33C00"/>
    <w:rsid w:val="00B352E5"/>
    <w:rsid w:val="00B35D64"/>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6ED3"/>
    <w:rsid w:val="00B87DCE"/>
    <w:rsid w:val="00B9196B"/>
    <w:rsid w:val="00B919DC"/>
    <w:rsid w:val="00B9262C"/>
    <w:rsid w:val="00B959F7"/>
    <w:rsid w:val="00B95E9D"/>
    <w:rsid w:val="00B96B46"/>
    <w:rsid w:val="00BA06C3"/>
    <w:rsid w:val="00BA0CEE"/>
    <w:rsid w:val="00BA0E6B"/>
    <w:rsid w:val="00BA3BB7"/>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50AE"/>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45B"/>
    <w:rsid w:val="00BF56D9"/>
    <w:rsid w:val="00BF5A5D"/>
    <w:rsid w:val="00BF6EEE"/>
    <w:rsid w:val="00C06DC2"/>
    <w:rsid w:val="00C073A0"/>
    <w:rsid w:val="00C074B2"/>
    <w:rsid w:val="00C1072E"/>
    <w:rsid w:val="00C11522"/>
    <w:rsid w:val="00C1393E"/>
    <w:rsid w:val="00C139A6"/>
    <w:rsid w:val="00C15F79"/>
    <w:rsid w:val="00C22431"/>
    <w:rsid w:val="00C25B9F"/>
    <w:rsid w:val="00C25DAA"/>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57044"/>
    <w:rsid w:val="00C60035"/>
    <w:rsid w:val="00C601E8"/>
    <w:rsid w:val="00C64480"/>
    <w:rsid w:val="00C64C66"/>
    <w:rsid w:val="00C64D38"/>
    <w:rsid w:val="00C66FD4"/>
    <w:rsid w:val="00C66FEE"/>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078"/>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23B7"/>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26C1D"/>
    <w:rsid w:val="00D34320"/>
    <w:rsid w:val="00D35D83"/>
    <w:rsid w:val="00D35F58"/>
    <w:rsid w:val="00D36A57"/>
    <w:rsid w:val="00D42C86"/>
    <w:rsid w:val="00D42F05"/>
    <w:rsid w:val="00D4312E"/>
    <w:rsid w:val="00D46D85"/>
    <w:rsid w:val="00D47355"/>
    <w:rsid w:val="00D518D9"/>
    <w:rsid w:val="00D526E8"/>
    <w:rsid w:val="00D53E1E"/>
    <w:rsid w:val="00D6283D"/>
    <w:rsid w:val="00D629B7"/>
    <w:rsid w:val="00D6311C"/>
    <w:rsid w:val="00D6455A"/>
    <w:rsid w:val="00D665D1"/>
    <w:rsid w:val="00D66C56"/>
    <w:rsid w:val="00D715A5"/>
    <w:rsid w:val="00D72269"/>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E04"/>
    <w:rsid w:val="00DE3FA7"/>
    <w:rsid w:val="00DE5884"/>
    <w:rsid w:val="00DF01D0"/>
    <w:rsid w:val="00DF1A2D"/>
    <w:rsid w:val="00DF2674"/>
    <w:rsid w:val="00DF28E8"/>
    <w:rsid w:val="00DF2CCD"/>
    <w:rsid w:val="00DF4E89"/>
    <w:rsid w:val="00DF52BB"/>
    <w:rsid w:val="00E0148F"/>
    <w:rsid w:val="00E04C09"/>
    <w:rsid w:val="00E05016"/>
    <w:rsid w:val="00E0737C"/>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374CB"/>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46D4"/>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E7A66"/>
    <w:rsid w:val="00EF0B31"/>
    <w:rsid w:val="00EF1346"/>
    <w:rsid w:val="00EF139B"/>
    <w:rsid w:val="00EF26B6"/>
    <w:rsid w:val="00EF317B"/>
    <w:rsid w:val="00EF78C6"/>
    <w:rsid w:val="00F0460C"/>
    <w:rsid w:val="00F1380F"/>
    <w:rsid w:val="00F164ED"/>
    <w:rsid w:val="00F17134"/>
    <w:rsid w:val="00F20347"/>
    <w:rsid w:val="00F21B5D"/>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6DCF"/>
    <w:rsid w:val="00F873EF"/>
    <w:rsid w:val="00F9013D"/>
    <w:rsid w:val="00F9047C"/>
    <w:rsid w:val="00F908E6"/>
    <w:rsid w:val="00F946F0"/>
    <w:rsid w:val="00F94AB6"/>
    <w:rsid w:val="00FA1F7F"/>
    <w:rsid w:val="00FA23B1"/>
    <w:rsid w:val="00FA24F6"/>
    <w:rsid w:val="00FA309C"/>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3C1E"/>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29646446">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header" Target="header3.xml"/><Relationship Id="rId21" Type="http://schemas.openxmlformats.org/officeDocument/2006/relationships/image" Target="media/image13.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chart" Target="charts/chart7.xml"/><Relationship Id="rId68" Type="http://schemas.openxmlformats.org/officeDocument/2006/relationships/image" Target="media/image42.emf"/><Relationship Id="rId84" Type="http://schemas.openxmlformats.org/officeDocument/2006/relationships/chart" Target="charts/chart13.xml"/><Relationship Id="rId89" Type="http://schemas.openxmlformats.org/officeDocument/2006/relationships/image" Target="media/image52.emf"/><Relationship Id="rId112" Type="http://schemas.openxmlformats.org/officeDocument/2006/relationships/image" Target="media/image71.png"/><Relationship Id="rId16" Type="http://schemas.openxmlformats.org/officeDocument/2006/relationships/image" Target="media/image8.png"/><Relationship Id="rId107" Type="http://schemas.openxmlformats.org/officeDocument/2006/relationships/image" Target="media/image66.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package" Target="embeddings/Microsoft_Visio-Zeichnung4.vsdx"/><Relationship Id="rId40" Type="http://schemas.openxmlformats.org/officeDocument/2006/relationships/image" Target="media/image27.emf"/><Relationship Id="rId45" Type="http://schemas.openxmlformats.org/officeDocument/2006/relationships/image" Target="media/image31.png"/><Relationship Id="rId53" Type="http://schemas.openxmlformats.org/officeDocument/2006/relationships/package" Target="embeddings/Microsoft_Visio-Zeichnung7.vsdx"/><Relationship Id="rId58" Type="http://schemas.openxmlformats.org/officeDocument/2006/relationships/chart" Target="charts/chart4.xml"/><Relationship Id="rId66" Type="http://schemas.openxmlformats.org/officeDocument/2006/relationships/package" Target="embeddings/Microsoft_Visio-Zeichnung9.vsdx"/><Relationship Id="rId74" Type="http://schemas.openxmlformats.org/officeDocument/2006/relationships/chart" Target="charts/chart10.xml"/><Relationship Id="rId79" Type="http://schemas.openxmlformats.org/officeDocument/2006/relationships/image" Target="media/image48.emf"/><Relationship Id="rId87" Type="http://schemas.openxmlformats.org/officeDocument/2006/relationships/package" Target="embeddings/Microsoft_Visio-Zeichnung15.vsdx"/><Relationship Id="rId102" Type="http://schemas.openxmlformats.org/officeDocument/2006/relationships/image" Target="media/image61.png"/><Relationship Id="rId110" Type="http://schemas.openxmlformats.org/officeDocument/2006/relationships/image" Target="media/image69.png"/><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0.emf"/><Relationship Id="rId82" Type="http://schemas.openxmlformats.org/officeDocument/2006/relationships/image" Target="media/image49.emf"/><Relationship Id="rId90" Type="http://schemas.openxmlformats.org/officeDocument/2006/relationships/package" Target="embeddings/Microsoft_Visio-Zeichnung16.vsdx"/><Relationship Id="rId95" Type="http://schemas.openxmlformats.org/officeDocument/2006/relationships/image" Target="media/image54.png"/><Relationship Id="rId19" Type="http://schemas.openxmlformats.org/officeDocument/2006/relationships/image" Target="media/image11.jpeg"/><Relationship Id="rId14" Type="http://schemas.openxmlformats.org/officeDocument/2006/relationships/image" Target="media/image6.JPG"/><Relationship Id="rId22" Type="http://schemas.openxmlformats.org/officeDocument/2006/relationships/image" Target="media/image14.JP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package" Target="embeddings/Microsoft_Visio-Zeichnung3.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2.xml"/><Relationship Id="rId64" Type="http://schemas.openxmlformats.org/officeDocument/2006/relationships/chart" Target="charts/chart8.xml"/><Relationship Id="rId69" Type="http://schemas.openxmlformats.org/officeDocument/2006/relationships/package" Target="embeddings/Microsoft_Visio-Zeichnung10.vsdx"/><Relationship Id="rId77" Type="http://schemas.openxmlformats.org/officeDocument/2006/relationships/chart" Target="charts/chart11.xml"/><Relationship Id="rId100" Type="http://schemas.openxmlformats.org/officeDocument/2006/relationships/image" Target="media/image59.png"/><Relationship Id="rId105" Type="http://schemas.openxmlformats.org/officeDocument/2006/relationships/image" Target="media/image64.png"/><Relationship Id="rId113" Type="http://schemas.openxmlformats.org/officeDocument/2006/relationships/header" Target="header1.xml"/><Relationship Id="rId11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37.jpeg"/><Relationship Id="rId72" Type="http://schemas.openxmlformats.org/officeDocument/2006/relationships/image" Target="media/image45.emf"/><Relationship Id="rId80" Type="http://schemas.openxmlformats.org/officeDocument/2006/relationships/package" Target="embeddings/Microsoft_Visio-Zeichnung13.vsdx"/><Relationship Id="rId85" Type="http://schemas.openxmlformats.org/officeDocument/2006/relationships/image" Target="media/image50.png"/><Relationship Id="rId93" Type="http://schemas.openxmlformats.org/officeDocument/2006/relationships/package" Target="embeddings/Microsoft_Visio-Zeichnung17.vsdx"/><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image" Target="media/image17.png"/><Relationship Id="rId33" Type="http://schemas.openxmlformats.org/officeDocument/2006/relationships/package" Target="embeddings/Microsoft_Visio-Zeichnung2.vsdx"/><Relationship Id="rId38" Type="http://schemas.openxmlformats.org/officeDocument/2006/relationships/image" Target="media/image26.emf"/><Relationship Id="rId46" Type="http://schemas.openxmlformats.org/officeDocument/2006/relationships/image" Target="media/image32.png"/><Relationship Id="rId59" Type="http://schemas.openxmlformats.org/officeDocument/2006/relationships/chart" Target="charts/chart5.xml"/><Relationship Id="rId67" Type="http://schemas.openxmlformats.org/officeDocument/2006/relationships/chart" Target="charts/chart9.xml"/><Relationship Id="rId103" Type="http://schemas.openxmlformats.org/officeDocument/2006/relationships/image" Target="media/image62.png"/><Relationship Id="rId108" Type="http://schemas.openxmlformats.org/officeDocument/2006/relationships/image" Target="media/image67.png"/><Relationship Id="rId116" Type="http://schemas.openxmlformats.org/officeDocument/2006/relationships/footer" Target="footer2.xml"/><Relationship Id="rId20" Type="http://schemas.openxmlformats.org/officeDocument/2006/relationships/image" Target="media/image12.png"/><Relationship Id="rId41" Type="http://schemas.openxmlformats.org/officeDocument/2006/relationships/package" Target="embeddings/Microsoft_Visio-Zeichnung6.vsdx"/><Relationship Id="rId54" Type="http://schemas.openxmlformats.org/officeDocument/2006/relationships/chart" Target="charts/chart1.xml"/><Relationship Id="rId62" Type="http://schemas.openxmlformats.org/officeDocument/2006/relationships/package" Target="embeddings/Microsoft_Visio-Zeichnung8.vsdx"/><Relationship Id="rId70" Type="http://schemas.openxmlformats.org/officeDocument/2006/relationships/image" Target="media/image43.png"/><Relationship Id="rId75" Type="http://schemas.openxmlformats.org/officeDocument/2006/relationships/image" Target="media/image46.emf"/><Relationship Id="rId83" Type="http://schemas.openxmlformats.org/officeDocument/2006/relationships/package" Target="embeddings/Microsoft_Visio-Zeichnung14.vsdx"/><Relationship Id="rId88" Type="http://schemas.openxmlformats.org/officeDocument/2006/relationships/chart" Target="charts/chart14.xml"/><Relationship Id="rId91" Type="http://schemas.openxmlformats.org/officeDocument/2006/relationships/chart" Target="charts/chart15.xml"/><Relationship Id="rId96" Type="http://schemas.openxmlformats.org/officeDocument/2006/relationships/image" Target="media/image55.jpeg"/><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emf"/><Relationship Id="rId49" Type="http://schemas.openxmlformats.org/officeDocument/2006/relationships/image" Target="media/image35.png"/><Relationship Id="rId57" Type="http://schemas.openxmlformats.org/officeDocument/2006/relationships/chart" Target="charts/chart3.xml"/><Relationship Id="rId106" Type="http://schemas.openxmlformats.org/officeDocument/2006/relationships/image" Target="media/image65.png"/><Relationship Id="rId114" Type="http://schemas.openxmlformats.org/officeDocument/2006/relationships/header" Target="header2.xm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package" Target="embeddings/Microsoft_Visio-Zeichnung1.vsdx"/><Relationship Id="rId44" Type="http://schemas.openxmlformats.org/officeDocument/2006/relationships/image" Target="media/image30.png"/><Relationship Id="rId52" Type="http://schemas.openxmlformats.org/officeDocument/2006/relationships/image" Target="media/image38.emf"/><Relationship Id="rId60" Type="http://schemas.openxmlformats.org/officeDocument/2006/relationships/chart" Target="charts/chart6.xml"/><Relationship Id="rId65" Type="http://schemas.openxmlformats.org/officeDocument/2006/relationships/image" Target="media/image41.emf"/><Relationship Id="rId73" Type="http://schemas.openxmlformats.org/officeDocument/2006/relationships/package" Target="embeddings/Microsoft_Visio-Zeichnung11.vsdx"/><Relationship Id="rId78" Type="http://schemas.openxmlformats.org/officeDocument/2006/relationships/image" Target="media/image47.png"/><Relationship Id="rId81" Type="http://schemas.openxmlformats.org/officeDocument/2006/relationships/chart" Target="charts/chart12.xml"/><Relationship Id="rId86" Type="http://schemas.openxmlformats.org/officeDocument/2006/relationships/image" Target="media/image51.emf"/><Relationship Id="rId94" Type="http://schemas.openxmlformats.org/officeDocument/2006/relationships/chart" Target="charts/chart16.xml"/><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package" Target="embeddings/Microsoft_Visio-Zeichnung5.vsdx"/><Relationship Id="rId109" Type="http://schemas.openxmlformats.org/officeDocument/2006/relationships/image" Target="media/image68.png"/><Relationship Id="rId34" Type="http://schemas.openxmlformats.org/officeDocument/2006/relationships/image" Target="media/image24.emf"/><Relationship Id="rId50" Type="http://schemas.openxmlformats.org/officeDocument/2006/relationships/image" Target="media/image36.png"/><Relationship Id="rId55" Type="http://schemas.openxmlformats.org/officeDocument/2006/relationships/image" Target="media/image39.png"/><Relationship Id="rId76" Type="http://schemas.openxmlformats.org/officeDocument/2006/relationships/package" Target="embeddings/Microsoft_Visio-Zeichnung12.vsdx"/><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2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49847296"/>
        <c:axId val="49879296"/>
      </c:barChart>
      <c:catAx>
        <c:axId val="49847296"/>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49879296"/>
        <c:crosses val="autoZero"/>
        <c:auto val="1"/>
        <c:lblAlgn val="ctr"/>
        <c:lblOffset val="100"/>
        <c:noMultiLvlLbl val="0"/>
      </c:catAx>
      <c:valAx>
        <c:axId val="49879296"/>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847296"/>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41463168"/>
        <c:axId val="41469440"/>
      </c:barChart>
      <c:catAx>
        <c:axId val="4146316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1469440"/>
        <c:crosses val="autoZero"/>
        <c:auto val="1"/>
        <c:lblAlgn val="ctr"/>
        <c:lblOffset val="100"/>
        <c:noMultiLvlLbl val="0"/>
      </c:catAx>
      <c:valAx>
        <c:axId val="4146944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1463168"/>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41494400"/>
        <c:axId val="41496576"/>
      </c:barChart>
      <c:catAx>
        <c:axId val="4149440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1496576"/>
        <c:crosses val="autoZero"/>
        <c:auto val="1"/>
        <c:lblAlgn val="ctr"/>
        <c:lblOffset val="100"/>
        <c:noMultiLvlLbl val="0"/>
      </c:catAx>
      <c:valAx>
        <c:axId val="414965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1494400"/>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41517824"/>
        <c:axId val="41519744"/>
      </c:barChart>
      <c:catAx>
        <c:axId val="41517824"/>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1519744"/>
        <c:crosses val="autoZero"/>
        <c:auto val="1"/>
        <c:lblAlgn val="ctr"/>
        <c:lblOffset val="100"/>
        <c:noMultiLvlLbl val="0"/>
      </c:catAx>
      <c:valAx>
        <c:axId val="415197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1517824"/>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41540608"/>
        <c:axId val="41546880"/>
      </c:barChart>
      <c:catAx>
        <c:axId val="4154060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1546880"/>
        <c:crosses val="autoZero"/>
        <c:auto val="1"/>
        <c:lblAlgn val="ctr"/>
        <c:lblOffset val="100"/>
        <c:noMultiLvlLbl val="0"/>
      </c:catAx>
      <c:valAx>
        <c:axId val="415468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1540608"/>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P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45631360"/>
        <c:axId val="45649920"/>
      </c:barChart>
      <c:catAx>
        <c:axId val="4563136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5649920"/>
        <c:crosses val="autoZero"/>
        <c:auto val="1"/>
        <c:lblAlgn val="ctr"/>
        <c:lblOffset val="100"/>
        <c:noMultiLvlLbl val="0"/>
      </c:catAx>
      <c:valAx>
        <c:axId val="4564992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5631360"/>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45695360"/>
        <c:axId val="45697280"/>
      </c:barChart>
      <c:catAx>
        <c:axId val="4569536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5697280"/>
        <c:crosses val="autoZero"/>
        <c:auto val="1"/>
        <c:lblAlgn val="ctr"/>
        <c:lblOffset val="100"/>
        <c:noMultiLvlLbl val="0"/>
      </c:catAx>
      <c:valAx>
        <c:axId val="456972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5695360"/>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46791680"/>
        <c:axId val="47195264"/>
      </c:barChart>
      <c:catAx>
        <c:axId val="46791680"/>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7195264"/>
        <c:crosses val="autoZero"/>
        <c:auto val="1"/>
        <c:lblAlgn val="ctr"/>
        <c:lblOffset val="100"/>
        <c:noMultiLvlLbl val="0"/>
      </c:catAx>
      <c:valAx>
        <c:axId val="4719526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679168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64075008"/>
        <c:axId val="164169216"/>
      </c:barChart>
      <c:catAx>
        <c:axId val="16407500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64169216"/>
        <c:crosses val="autoZero"/>
        <c:auto val="1"/>
        <c:lblAlgn val="ctr"/>
        <c:lblOffset val="100"/>
        <c:noMultiLvlLbl val="0"/>
      </c:catAx>
      <c:valAx>
        <c:axId val="164169216"/>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164075008"/>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68236544"/>
        <c:axId val="168361984"/>
      </c:barChart>
      <c:catAx>
        <c:axId val="168236544"/>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68361984"/>
        <c:crosses val="autoZero"/>
        <c:auto val="1"/>
        <c:lblAlgn val="ctr"/>
        <c:lblOffset val="100"/>
        <c:noMultiLvlLbl val="0"/>
      </c:catAx>
      <c:valAx>
        <c:axId val="16836198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68236544"/>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81009024"/>
        <c:axId val="181093504"/>
      </c:barChart>
      <c:catAx>
        <c:axId val="181009024"/>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81093504"/>
        <c:crosses val="autoZero"/>
        <c:auto val="1"/>
        <c:lblAlgn val="ctr"/>
        <c:lblOffset val="100"/>
        <c:noMultiLvlLbl val="0"/>
      </c:catAx>
      <c:valAx>
        <c:axId val="18109350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181009024"/>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86895360"/>
        <c:axId val="189978496"/>
      </c:barChart>
      <c:catAx>
        <c:axId val="18689536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89978496"/>
        <c:crosses val="autoZero"/>
        <c:auto val="1"/>
        <c:lblAlgn val="ctr"/>
        <c:lblOffset val="100"/>
        <c:noMultiLvlLbl val="0"/>
      </c:catAx>
      <c:valAx>
        <c:axId val="18997849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86895360"/>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41306368"/>
        <c:axId val="41337216"/>
      </c:barChart>
      <c:catAx>
        <c:axId val="41306368"/>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41337216"/>
        <c:crosses val="autoZero"/>
        <c:auto val="1"/>
        <c:lblAlgn val="ctr"/>
        <c:lblOffset val="100"/>
        <c:noMultiLvlLbl val="0"/>
      </c:catAx>
      <c:valAx>
        <c:axId val="4133721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41306368"/>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41391232"/>
        <c:axId val="41393152"/>
      </c:barChart>
      <c:catAx>
        <c:axId val="41391232"/>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1393152"/>
        <c:crosses val="autoZero"/>
        <c:auto val="1"/>
        <c:lblAlgn val="ctr"/>
        <c:lblOffset val="100"/>
        <c:noMultiLvlLbl val="0"/>
      </c:catAx>
      <c:valAx>
        <c:axId val="4139315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1391232"/>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41426944"/>
        <c:axId val="41428864"/>
      </c:barChart>
      <c:catAx>
        <c:axId val="4142694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1428864"/>
        <c:crosses val="autoZero"/>
        <c:auto val="1"/>
        <c:lblAlgn val="ctr"/>
        <c:lblOffset val="100"/>
        <c:noMultiLvlLbl val="0"/>
      </c:catAx>
      <c:valAx>
        <c:axId val="4142886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1426944"/>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41453440"/>
        <c:axId val="41455616"/>
      </c:barChart>
      <c:catAx>
        <c:axId val="41453440"/>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41455616"/>
        <c:crosses val="autoZero"/>
        <c:auto val="1"/>
        <c:lblAlgn val="ctr"/>
        <c:lblOffset val="100"/>
        <c:noMultiLvlLbl val="0"/>
      </c:catAx>
      <c:valAx>
        <c:axId val="4145561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145344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A5B71B-2041-463E-A12E-5B408D5E6A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5</Pages>
  <Words>15242</Words>
  <Characters>96027</Characters>
  <Application>Microsoft Office Word</Application>
  <DocSecurity>0</DocSecurity>
  <Lines>800</Lines>
  <Paragraphs>222</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110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Malzew, Andreas</cp:lastModifiedBy>
  <cp:revision>20</cp:revision>
  <cp:lastPrinted>2015-01-19T15:35:00Z</cp:lastPrinted>
  <dcterms:created xsi:type="dcterms:W3CDTF">2015-05-11T01:20:00Z</dcterms:created>
  <dcterms:modified xsi:type="dcterms:W3CDTF">2015-05-11T10:43:00Z</dcterms:modified>
</cp:coreProperties>
</file>